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C8856C" w14:textId="77777777" w:rsidR="00A41C26" w:rsidRDefault="00000000">
      <w:pPr>
        <w:spacing w:after="314"/>
        <w:ind w:left="0" w:firstLine="0"/>
        <w:jc w:val="center"/>
      </w:pPr>
      <w:r>
        <w:t xml:space="preserve"> </w:t>
      </w:r>
    </w:p>
    <w:p w14:paraId="2BB36683" w14:textId="2ECDFAA7" w:rsidR="00A41C26" w:rsidRDefault="00F74160">
      <w:pPr>
        <w:spacing w:after="263"/>
        <w:ind w:left="0" w:right="2149" w:firstLine="0"/>
        <w:jc w:val="right"/>
      </w:pPr>
      <w:r>
        <w:rPr>
          <w:b/>
          <w:sz w:val="30"/>
        </w:rPr>
        <w:t xml:space="preserve">Dapper </w:t>
      </w:r>
      <w:r w:rsidR="00AA04FE">
        <w:rPr>
          <w:b/>
          <w:sz w:val="30"/>
        </w:rPr>
        <w:t>Dog Salon</w:t>
      </w:r>
      <w:r w:rsidR="00000000">
        <w:rPr>
          <w:b/>
          <w:sz w:val="30"/>
        </w:rPr>
        <w:t xml:space="preserve"> Database Design Document </w:t>
      </w:r>
    </w:p>
    <w:p w14:paraId="1C70871C" w14:textId="77777777" w:rsidR="00A41C26" w:rsidRDefault="00000000">
      <w:pPr>
        <w:spacing w:after="261"/>
        <w:ind w:left="3191"/>
      </w:pPr>
      <w:r>
        <w:rPr>
          <w:b/>
          <w:sz w:val="30"/>
        </w:rPr>
        <w:t xml:space="preserve">Version 1.0 Revision 15 </w:t>
      </w:r>
    </w:p>
    <w:p w14:paraId="23FBF6A5" w14:textId="76AEC854" w:rsidR="00A41C26" w:rsidRDefault="00000000">
      <w:pPr>
        <w:spacing w:after="261"/>
        <w:ind w:left="3084"/>
      </w:pPr>
      <w:r>
        <w:rPr>
          <w:b/>
          <w:sz w:val="30"/>
        </w:rPr>
        <w:t>Submittal Date: 1/2</w:t>
      </w:r>
      <w:r w:rsidR="00F74160">
        <w:rPr>
          <w:b/>
          <w:sz w:val="30"/>
        </w:rPr>
        <w:t>1</w:t>
      </w:r>
      <w:r>
        <w:rPr>
          <w:b/>
          <w:sz w:val="30"/>
        </w:rPr>
        <w:t>/</w:t>
      </w:r>
      <w:r w:rsidR="00F74160">
        <w:rPr>
          <w:b/>
          <w:sz w:val="30"/>
        </w:rPr>
        <w:t>24</w:t>
      </w:r>
      <w:r>
        <w:rPr>
          <w:b/>
          <w:sz w:val="30"/>
        </w:rPr>
        <w:t xml:space="preserve"> </w:t>
      </w:r>
    </w:p>
    <w:p w14:paraId="1431D7A2" w14:textId="77777777" w:rsidR="00A41C26" w:rsidRDefault="00000000">
      <w:pPr>
        <w:spacing w:after="203"/>
        <w:ind w:left="15" w:firstLine="0"/>
        <w:jc w:val="center"/>
      </w:pPr>
      <w:r>
        <w:rPr>
          <w:b/>
          <w:sz w:val="30"/>
        </w:rPr>
        <w:t xml:space="preserve"> </w:t>
      </w:r>
    </w:p>
    <w:p w14:paraId="572A2476" w14:textId="77777777" w:rsidR="00A41C26" w:rsidRDefault="00000000">
      <w:pPr>
        <w:spacing w:after="259"/>
        <w:ind w:left="0" w:firstLine="0"/>
      </w:pPr>
      <w:r>
        <w:rPr>
          <w:b/>
        </w:rPr>
        <w:t xml:space="preserve"> </w:t>
      </w:r>
    </w:p>
    <w:p w14:paraId="06C5AF11" w14:textId="77777777" w:rsidR="00A41C26" w:rsidRDefault="00000000">
      <w:pPr>
        <w:spacing w:after="256"/>
        <w:ind w:left="0" w:firstLine="0"/>
      </w:pPr>
      <w:r>
        <w:rPr>
          <w:b/>
        </w:rPr>
        <w:t xml:space="preserve"> </w:t>
      </w:r>
    </w:p>
    <w:p w14:paraId="68D9DDBD" w14:textId="77777777" w:rsidR="00A41C26" w:rsidRDefault="00000000">
      <w:pPr>
        <w:spacing w:after="256"/>
        <w:ind w:left="0" w:firstLine="0"/>
      </w:pPr>
      <w:r>
        <w:rPr>
          <w:b/>
        </w:rPr>
        <w:t xml:space="preserve"> </w:t>
      </w:r>
    </w:p>
    <w:p w14:paraId="091C8F34" w14:textId="77777777" w:rsidR="00A41C26" w:rsidRDefault="00000000">
      <w:pPr>
        <w:spacing w:after="256"/>
        <w:ind w:left="0" w:firstLine="0"/>
      </w:pPr>
      <w:r>
        <w:rPr>
          <w:b/>
        </w:rPr>
        <w:t xml:space="preserve"> </w:t>
      </w:r>
    </w:p>
    <w:p w14:paraId="27AE74D1" w14:textId="77777777" w:rsidR="00A41C26" w:rsidRDefault="00000000">
      <w:pPr>
        <w:spacing w:after="259"/>
        <w:ind w:left="0" w:firstLine="0"/>
      </w:pPr>
      <w:r>
        <w:rPr>
          <w:b/>
        </w:rPr>
        <w:t xml:space="preserve"> </w:t>
      </w:r>
    </w:p>
    <w:p w14:paraId="6AC42EDE" w14:textId="77777777" w:rsidR="00A41C26" w:rsidRDefault="00000000">
      <w:pPr>
        <w:spacing w:after="256"/>
        <w:ind w:left="0" w:firstLine="0"/>
      </w:pPr>
      <w:r>
        <w:rPr>
          <w:b/>
        </w:rPr>
        <w:t xml:space="preserve"> </w:t>
      </w:r>
    </w:p>
    <w:p w14:paraId="0346FCA7" w14:textId="77777777" w:rsidR="00A41C26" w:rsidRDefault="00000000">
      <w:pPr>
        <w:spacing w:after="257"/>
        <w:ind w:left="0" w:firstLine="0"/>
      </w:pPr>
      <w:r>
        <w:rPr>
          <w:b/>
        </w:rPr>
        <w:t xml:space="preserve"> </w:t>
      </w:r>
    </w:p>
    <w:p w14:paraId="55574BD6" w14:textId="77777777" w:rsidR="00A41C26" w:rsidRDefault="00000000">
      <w:pPr>
        <w:spacing w:after="256"/>
        <w:ind w:left="0" w:firstLine="0"/>
      </w:pPr>
      <w:r>
        <w:rPr>
          <w:b/>
        </w:rPr>
        <w:t xml:space="preserve"> </w:t>
      </w:r>
    </w:p>
    <w:p w14:paraId="1105414A" w14:textId="77777777" w:rsidR="00A41C26" w:rsidRDefault="00000000">
      <w:pPr>
        <w:spacing w:after="259"/>
        <w:ind w:left="0" w:firstLine="0"/>
      </w:pPr>
      <w:r>
        <w:rPr>
          <w:b/>
        </w:rPr>
        <w:t xml:space="preserve"> </w:t>
      </w:r>
    </w:p>
    <w:p w14:paraId="11A6779F" w14:textId="77777777" w:rsidR="00A41C26" w:rsidRDefault="00000000">
      <w:pPr>
        <w:spacing w:after="256"/>
        <w:ind w:left="0" w:firstLine="0"/>
      </w:pPr>
      <w:r>
        <w:rPr>
          <w:b/>
        </w:rPr>
        <w:t xml:space="preserve"> </w:t>
      </w:r>
    </w:p>
    <w:p w14:paraId="3A47CA08" w14:textId="77777777" w:rsidR="00A41C26" w:rsidRDefault="00000000">
      <w:pPr>
        <w:spacing w:after="256"/>
        <w:ind w:left="0" w:firstLine="0"/>
      </w:pPr>
      <w:r>
        <w:rPr>
          <w:b/>
        </w:rPr>
        <w:t xml:space="preserve"> </w:t>
      </w:r>
    </w:p>
    <w:p w14:paraId="6F1E6261" w14:textId="77777777" w:rsidR="00A41C26" w:rsidRDefault="00000000">
      <w:pPr>
        <w:spacing w:after="0"/>
        <w:ind w:left="0" w:firstLine="0"/>
      </w:pPr>
      <w:r>
        <w:rPr>
          <w:b/>
        </w:rPr>
        <w:t xml:space="preserve"> </w:t>
      </w:r>
      <w:r>
        <w:rPr>
          <w:b/>
        </w:rPr>
        <w:tab/>
        <w:t xml:space="preserve"> </w:t>
      </w:r>
    </w:p>
    <w:p w14:paraId="7BB11C65" w14:textId="77777777" w:rsidR="00A41C26" w:rsidRDefault="00000000">
      <w:pPr>
        <w:spacing w:after="248"/>
        <w:ind w:left="0" w:firstLine="0"/>
      </w:pPr>
      <w:r>
        <w:rPr>
          <w:b/>
        </w:rPr>
        <w:t xml:space="preserve"> </w:t>
      </w:r>
    </w:p>
    <w:p w14:paraId="549B43F4" w14:textId="33D2A14A" w:rsidR="00A41C26" w:rsidRDefault="00000000" w:rsidP="00686CAE">
      <w:pPr>
        <w:spacing w:after="0"/>
        <w:ind w:left="0" w:firstLine="0"/>
        <w:jc w:val="center"/>
      </w:pPr>
      <w:r>
        <w:rPr>
          <w:b/>
        </w:rPr>
        <w:t xml:space="preserve"> </w:t>
      </w:r>
      <w:r>
        <w:br w:type="page"/>
      </w:r>
    </w:p>
    <w:p w14:paraId="638ACBD1" w14:textId="77777777" w:rsidR="00A41C26" w:rsidRDefault="00000000">
      <w:pPr>
        <w:spacing w:after="257"/>
        <w:ind w:right="63"/>
        <w:jc w:val="center"/>
      </w:pPr>
      <w:r>
        <w:rPr>
          <w:b/>
        </w:rPr>
        <w:lastRenderedPageBreak/>
        <w:t xml:space="preserve">Table of Contents </w:t>
      </w:r>
    </w:p>
    <w:p w14:paraId="5EBA0B82" w14:textId="77777777" w:rsidR="00A41C26" w:rsidRDefault="00000000">
      <w:pPr>
        <w:tabs>
          <w:tab w:val="center" w:pos="1440"/>
          <w:tab w:val="center" w:pos="2160"/>
          <w:tab w:val="center" w:pos="2881"/>
          <w:tab w:val="center" w:pos="3601"/>
          <w:tab w:val="center" w:pos="4321"/>
          <w:tab w:val="center" w:pos="5041"/>
          <w:tab w:val="center" w:pos="5761"/>
          <w:tab w:val="center" w:pos="6481"/>
          <w:tab w:val="center" w:pos="7201"/>
          <w:tab w:val="center" w:pos="7922"/>
          <w:tab w:val="right" w:pos="9422"/>
        </w:tabs>
        <w:spacing w:after="314"/>
        <w:ind w:left="-15" w:firstLine="0"/>
      </w:pPr>
      <w:proofErr w:type="gramStart"/>
      <w:r>
        <w:rPr>
          <w:b/>
        </w:rPr>
        <w:t xml:space="preserve">Topic  </w:t>
      </w:r>
      <w:r>
        <w:rPr>
          <w:b/>
        </w:rPr>
        <w:tab/>
      </w:r>
      <w:proofErr w:type="gramEnd"/>
      <w:r>
        <w:rPr>
          <w:b/>
        </w:rPr>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w:t>
      </w:r>
      <w:r>
        <w:rPr>
          <w:b/>
        </w:rPr>
        <w:tab/>
        <w:t xml:space="preserve">   Page </w:t>
      </w:r>
    </w:p>
    <w:p w14:paraId="22585A5D" w14:textId="25E6E6A1" w:rsidR="00A41C26" w:rsidRDefault="00000000">
      <w:pPr>
        <w:spacing w:after="297"/>
        <w:ind w:left="-5"/>
      </w:pPr>
      <w:r>
        <w:rPr>
          <w:b/>
        </w:rPr>
        <w:t>Purpose ………………………………………………………………………………</w:t>
      </w:r>
      <w:proofErr w:type="gramStart"/>
      <w:r>
        <w:rPr>
          <w:b/>
        </w:rPr>
        <w:t>…..</w:t>
      </w:r>
      <w:proofErr w:type="gramEnd"/>
      <w:r>
        <w:rPr>
          <w:b/>
        </w:rPr>
        <w:t>………</w:t>
      </w:r>
      <w:r w:rsidR="00686CAE">
        <w:rPr>
          <w:b/>
        </w:rPr>
        <w:t>2</w:t>
      </w:r>
      <w:r>
        <w:rPr>
          <w:b/>
        </w:rPr>
        <w:t xml:space="preserve"> </w:t>
      </w:r>
    </w:p>
    <w:p w14:paraId="328F56FC" w14:textId="77777777" w:rsidR="00A41C26" w:rsidRDefault="00000000">
      <w:pPr>
        <w:spacing w:after="303"/>
        <w:ind w:left="-5"/>
      </w:pPr>
      <w:r>
        <w:rPr>
          <w:b/>
        </w:rPr>
        <w:t>Narrative…………………………………………………………………….………………</w:t>
      </w:r>
      <w:proofErr w:type="gramStart"/>
      <w:r>
        <w:rPr>
          <w:b/>
        </w:rPr>
        <w:t>…..</w:t>
      </w:r>
      <w:proofErr w:type="gramEnd"/>
      <w:r>
        <w:rPr>
          <w:b/>
        </w:rPr>
        <w:t xml:space="preserve"> 3 </w:t>
      </w:r>
    </w:p>
    <w:p w14:paraId="4008DA0A" w14:textId="574662A4" w:rsidR="00A41C26" w:rsidRDefault="00000000">
      <w:pPr>
        <w:spacing w:after="0" w:line="520" w:lineRule="auto"/>
        <w:ind w:left="-5"/>
      </w:pPr>
      <w:r>
        <w:rPr>
          <w:b/>
        </w:rPr>
        <w:t xml:space="preserve">Requirements (Actors/Roles) …………………………………………………………………. </w:t>
      </w:r>
      <w:r w:rsidR="00F74160">
        <w:rPr>
          <w:b/>
        </w:rPr>
        <w:t>4</w:t>
      </w:r>
      <w:r>
        <w:rPr>
          <w:b/>
        </w:rPr>
        <w:t xml:space="preserve"> Entities….………………………………….………...…………………………….…………</w:t>
      </w:r>
      <w:proofErr w:type="gramStart"/>
      <w:r>
        <w:rPr>
          <w:b/>
        </w:rPr>
        <w:t>…..</w:t>
      </w:r>
      <w:proofErr w:type="gramEnd"/>
      <w:r>
        <w:rPr>
          <w:b/>
        </w:rPr>
        <w:t xml:space="preserve">5 </w:t>
      </w:r>
    </w:p>
    <w:p w14:paraId="2EA178F7" w14:textId="4BAAFCA8" w:rsidR="00A41C26" w:rsidRDefault="00000000">
      <w:pPr>
        <w:spacing w:after="294"/>
        <w:ind w:left="-5"/>
      </w:pPr>
      <w:r>
        <w:rPr>
          <w:b/>
        </w:rPr>
        <w:t xml:space="preserve">Entities (w/ Nested </w:t>
      </w:r>
      <w:proofErr w:type="gramStart"/>
      <w:r>
        <w:rPr>
          <w:b/>
        </w:rPr>
        <w:t>Attributes)…</w:t>
      </w:r>
      <w:proofErr w:type="gramEnd"/>
      <w:r>
        <w:rPr>
          <w:b/>
        </w:rPr>
        <w:t>.………………………………………………..……………..</w:t>
      </w:r>
      <w:r w:rsidR="00686CAE">
        <w:rPr>
          <w:b/>
        </w:rPr>
        <w:t>.</w:t>
      </w:r>
      <w:r w:rsidR="00F74160">
        <w:rPr>
          <w:b/>
        </w:rPr>
        <w:t>5</w:t>
      </w:r>
    </w:p>
    <w:p w14:paraId="03AA7294" w14:textId="762D479C" w:rsidR="00A41C26" w:rsidRDefault="00000000">
      <w:pPr>
        <w:spacing w:after="0" w:line="520" w:lineRule="auto"/>
        <w:ind w:left="-5"/>
      </w:pPr>
      <w:r>
        <w:rPr>
          <w:b/>
        </w:rPr>
        <w:t>Business Rules……………….…………………………………………………………….…….</w:t>
      </w:r>
      <w:r w:rsidR="00F74160">
        <w:rPr>
          <w:b/>
        </w:rPr>
        <w:t>7</w:t>
      </w:r>
      <w:r>
        <w:rPr>
          <w:b/>
        </w:rPr>
        <w:t xml:space="preserve"> ERD …………………………………………………….……………………………………</w:t>
      </w:r>
      <w:proofErr w:type="gramStart"/>
      <w:r>
        <w:rPr>
          <w:b/>
        </w:rPr>
        <w:t>…..</w:t>
      </w:r>
      <w:proofErr w:type="gramEnd"/>
      <w:r w:rsidR="00F74160">
        <w:rPr>
          <w:b/>
        </w:rPr>
        <w:t>8</w:t>
      </w:r>
      <w:r>
        <w:rPr>
          <w:b/>
        </w:rPr>
        <w:t xml:space="preserve">  </w:t>
      </w:r>
    </w:p>
    <w:p w14:paraId="3CFA38E2" w14:textId="59E5D0FD" w:rsidR="00A41C26" w:rsidRDefault="00000000">
      <w:pPr>
        <w:spacing w:after="303"/>
        <w:ind w:left="-5"/>
      </w:pPr>
      <w:r>
        <w:rPr>
          <w:b/>
        </w:rPr>
        <w:t>EERD ……………………………………………………….………………………………</w:t>
      </w:r>
      <w:proofErr w:type="gramStart"/>
      <w:r>
        <w:rPr>
          <w:b/>
        </w:rPr>
        <w:t>…..</w:t>
      </w:r>
      <w:proofErr w:type="gramEnd"/>
      <w:r>
        <w:rPr>
          <w:b/>
        </w:rPr>
        <w:t xml:space="preserve"> </w:t>
      </w:r>
      <w:r w:rsidR="00F74160">
        <w:rPr>
          <w:b/>
        </w:rPr>
        <w:t>9</w:t>
      </w:r>
    </w:p>
    <w:p w14:paraId="389B1D53" w14:textId="0F6F435E" w:rsidR="00A41C26" w:rsidRDefault="00000000" w:rsidP="00686CAE">
      <w:pPr>
        <w:pStyle w:val="Heading1"/>
        <w:spacing w:after="252"/>
        <w:ind w:left="0" w:firstLine="0"/>
      </w:pPr>
      <w:r>
        <w:t>Purpose</w:t>
      </w:r>
      <w:r>
        <w:rPr>
          <w:u w:val="none"/>
        </w:rPr>
        <w:t xml:space="preserve"> </w:t>
      </w:r>
    </w:p>
    <w:p w14:paraId="1C6880ED" w14:textId="0CB357B4" w:rsidR="00686CAE" w:rsidRDefault="00686CAE" w:rsidP="00C25AAA">
      <w:pPr>
        <w:pStyle w:val="Heading1"/>
        <w:spacing w:after="252"/>
        <w:ind w:left="-5"/>
        <w:rPr>
          <w:b w:val="0"/>
          <w:u w:val="none"/>
        </w:rPr>
      </w:pPr>
      <w:r w:rsidRPr="00686CAE">
        <w:rPr>
          <w:b w:val="0"/>
          <w:u w:val="none"/>
        </w:rPr>
        <w:t xml:space="preserve">This Database Design </w:t>
      </w:r>
      <w:r w:rsidR="00C25AAA" w:rsidRPr="00686CAE">
        <w:rPr>
          <w:b w:val="0"/>
          <w:u w:val="none"/>
        </w:rPr>
        <w:t xml:space="preserve">Documentation </w:t>
      </w:r>
      <w:r w:rsidR="00C25AAA">
        <w:rPr>
          <w:b w:val="0"/>
          <w:u w:val="none"/>
        </w:rPr>
        <w:t xml:space="preserve">(DBDD) </w:t>
      </w:r>
      <w:r w:rsidRPr="00686CAE">
        <w:rPr>
          <w:b w:val="0"/>
          <w:u w:val="none"/>
        </w:rPr>
        <w:t>is</w:t>
      </w:r>
      <w:r w:rsidR="00C25AAA">
        <w:rPr>
          <w:b w:val="0"/>
          <w:u w:val="none"/>
        </w:rPr>
        <w:t xml:space="preserve"> to keep track of everything that happens </w:t>
      </w:r>
      <w:proofErr w:type="gramStart"/>
      <w:r w:rsidR="00C25AAA">
        <w:rPr>
          <w:b w:val="0"/>
          <w:u w:val="none"/>
        </w:rPr>
        <w:t>on</w:t>
      </w:r>
      <w:proofErr w:type="gramEnd"/>
      <w:r w:rsidR="00C25AAA">
        <w:rPr>
          <w:b w:val="0"/>
          <w:u w:val="none"/>
        </w:rPr>
        <w:t xml:space="preserve"> the business process from the Drapper Dog Salon</w:t>
      </w:r>
      <w:r w:rsidRPr="00686CAE">
        <w:rPr>
          <w:b w:val="0"/>
          <w:u w:val="none"/>
        </w:rPr>
        <w:t>.</w:t>
      </w:r>
      <w:r w:rsidR="00C25AAA">
        <w:rPr>
          <w:b w:val="0"/>
          <w:u w:val="none"/>
        </w:rPr>
        <w:t xml:space="preserve"> As the business pride</w:t>
      </w:r>
      <w:r w:rsidRPr="00686CAE">
        <w:rPr>
          <w:b w:val="0"/>
          <w:u w:val="none"/>
        </w:rPr>
        <w:t xml:space="preserve"> </w:t>
      </w:r>
      <w:r w:rsidR="00C25AAA">
        <w:rPr>
          <w:b w:val="0"/>
          <w:u w:val="none"/>
        </w:rPr>
        <w:t xml:space="preserve">themselves </w:t>
      </w:r>
      <w:proofErr w:type="gramStart"/>
      <w:r w:rsidR="00C25AAA">
        <w:rPr>
          <w:b w:val="0"/>
          <w:u w:val="none"/>
        </w:rPr>
        <w:t>to ensure</w:t>
      </w:r>
      <w:proofErr w:type="gramEnd"/>
      <w:r w:rsidR="00C25AAA">
        <w:rPr>
          <w:b w:val="0"/>
          <w:u w:val="none"/>
        </w:rPr>
        <w:t xml:space="preserve"> that every dog go through salon, and leave with a better looking, with a wagging tail of satisfaction, so it is important to document the amount of </w:t>
      </w:r>
      <w:r w:rsidR="00E967FA">
        <w:rPr>
          <w:b w:val="0"/>
          <w:u w:val="none"/>
        </w:rPr>
        <w:t xml:space="preserve">dog being cleansing through </w:t>
      </w:r>
      <w:r w:rsidR="00E967FA" w:rsidRPr="00E967FA">
        <w:rPr>
          <w:b w:val="0"/>
          <w:u w:val="none"/>
        </w:rPr>
        <w:t>this entire process within an organized database</w:t>
      </w:r>
      <w:r w:rsidR="00E967FA">
        <w:rPr>
          <w:b w:val="0"/>
          <w:u w:val="none"/>
        </w:rPr>
        <w:t xml:space="preserve">. </w:t>
      </w:r>
    </w:p>
    <w:p w14:paraId="281DDF4F" w14:textId="77777777" w:rsidR="00E967FA" w:rsidRPr="00E967FA" w:rsidRDefault="00E967FA" w:rsidP="00E967FA"/>
    <w:p w14:paraId="35989393" w14:textId="77777777" w:rsidR="00686CAE" w:rsidRDefault="00686CAE" w:rsidP="00686CAE"/>
    <w:p w14:paraId="0ADEEB23" w14:textId="77777777" w:rsidR="00686CAE" w:rsidRDefault="00686CAE" w:rsidP="00686CAE"/>
    <w:p w14:paraId="0C27552F" w14:textId="77777777" w:rsidR="00686CAE" w:rsidRDefault="00686CAE" w:rsidP="00686CAE"/>
    <w:p w14:paraId="5EA63B95" w14:textId="77777777" w:rsidR="00686CAE" w:rsidRDefault="00686CAE" w:rsidP="00686CAE"/>
    <w:p w14:paraId="42D6B86F" w14:textId="77777777" w:rsidR="00686CAE" w:rsidRDefault="00686CAE" w:rsidP="00686CAE"/>
    <w:p w14:paraId="1BBCB6A9" w14:textId="77777777" w:rsidR="00686CAE" w:rsidRDefault="00686CAE" w:rsidP="00686CAE"/>
    <w:p w14:paraId="009F0E5C" w14:textId="77777777" w:rsidR="00686CAE" w:rsidRDefault="00686CAE" w:rsidP="00686CAE"/>
    <w:p w14:paraId="3EBECF9B" w14:textId="77777777" w:rsidR="00686CAE" w:rsidRDefault="00686CAE" w:rsidP="00686CAE"/>
    <w:p w14:paraId="67673BDA" w14:textId="77777777" w:rsidR="00686CAE" w:rsidRDefault="00686CAE" w:rsidP="00686CAE"/>
    <w:p w14:paraId="1A34BEDE" w14:textId="77777777" w:rsidR="00686CAE" w:rsidRPr="00686CAE" w:rsidRDefault="00686CAE" w:rsidP="00686CAE"/>
    <w:p w14:paraId="4EAFFD55" w14:textId="53371276" w:rsidR="00A41C26" w:rsidRDefault="00000000">
      <w:pPr>
        <w:pStyle w:val="Heading1"/>
        <w:spacing w:after="252"/>
        <w:ind w:left="-5"/>
      </w:pPr>
      <w:r>
        <w:lastRenderedPageBreak/>
        <w:t>Narrative</w:t>
      </w:r>
      <w:r>
        <w:rPr>
          <w:u w:val="none"/>
        </w:rPr>
        <w:t xml:space="preserve"> </w:t>
      </w:r>
    </w:p>
    <w:p w14:paraId="66153354" w14:textId="77777777" w:rsidR="00E967FA" w:rsidRDefault="00E967FA" w:rsidP="00E967FA">
      <w:pPr>
        <w:spacing w:after="252"/>
        <w:ind w:firstLine="710"/>
      </w:pPr>
      <w:r>
        <w:t xml:space="preserve">Dapper Dog Salon is a pet salon located in the Tampa Bay area that serves many customers every day. They pride themselves on ensuring that every dog that visits their shop leaves looking better and smelling cleaner, with a wagging </w:t>
      </w:r>
      <w:proofErr w:type="gramStart"/>
      <w:r>
        <w:t>tail</w:t>
      </w:r>
      <w:proofErr w:type="gramEnd"/>
      <w:r>
        <w:t xml:space="preserve"> of satisfaction. The Salon wants to design a database to track the business process described below. </w:t>
      </w:r>
    </w:p>
    <w:p w14:paraId="565F0A03" w14:textId="77777777" w:rsidR="00E967FA" w:rsidRDefault="00E967FA" w:rsidP="00E967FA">
      <w:pPr>
        <w:spacing w:after="252"/>
        <w:ind w:firstLine="710"/>
      </w:pPr>
      <w:r>
        <w:t>Dapper Dog Salon tracks their customers (dog owners). They register each customer to keep their information up to date and to have the ability to contact customers. The Salon tracks each customer’s name, address, phone number</w:t>
      </w:r>
      <w:proofErr w:type="gramStart"/>
      <w:r>
        <w:t>, email</w:t>
      </w:r>
      <w:proofErr w:type="gramEnd"/>
      <w:r>
        <w:t xml:space="preserve">. </w:t>
      </w:r>
    </w:p>
    <w:p w14:paraId="170FEF88" w14:textId="77777777" w:rsidR="00E967FA" w:rsidRDefault="00E967FA" w:rsidP="00E967FA">
      <w:pPr>
        <w:spacing w:after="252"/>
        <w:ind w:firstLine="710"/>
      </w:pPr>
      <w:r>
        <w:t xml:space="preserve">The Salon also tracks each dog’s name, breed, temperament, date of birth, and age. Dogs are </w:t>
      </w:r>
      <w:proofErr w:type="gramStart"/>
      <w:r>
        <w:t>owed</w:t>
      </w:r>
      <w:proofErr w:type="gramEnd"/>
      <w:r>
        <w:t xml:space="preserve"> by customers. A customer can have more than one dog.  A dog can be picked up by a customer or an authorized family member. Family members are registered </w:t>
      </w:r>
      <w:proofErr w:type="gramStart"/>
      <w:r>
        <w:t>to</w:t>
      </w:r>
      <w:proofErr w:type="gramEnd"/>
      <w:r>
        <w:t xml:space="preserve"> a customer for pickup permission which allows them to access their family’s dog(s) at the salon.</w:t>
      </w:r>
    </w:p>
    <w:p w14:paraId="5964F119" w14:textId="77777777" w:rsidR="00E967FA" w:rsidRDefault="00E967FA" w:rsidP="00E967FA">
      <w:pPr>
        <w:spacing w:after="252"/>
        <w:ind w:firstLine="710"/>
      </w:pPr>
      <w:r>
        <w:t xml:space="preserve">The Salon purchases products from wholesale groomer supply stores. The product information is tracked by product number and the product description such as shampoo, styling tools, bows, nail clippers, combs, and other similar items. </w:t>
      </w:r>
    </w:p>
    <w:p w14:paraId="10822ADF" w14:textId="77777777" w:rsidR="00E967FA" w:rsidRDefault="00E967FA" w:rsidP="00E967FA">
      <w:pPr>
        <w:spacing w:after="252"/>
        <w:ind w:firstLine="710"/>
      </w:pPr>
      <w:r>
        <w:t xml:space="preserve">The Salon has a list of wholesale groomer supply stores that they purchase from. The orders come directly from the supplier. They track the name, address, and phone number of the supplier. Some suppliers offer more than one item and some items come from more than one supplier.  </w:t>
      </w:r>
    </w:p>
    <w:p w14:paraId="6CB357DE" w14:textId="77777777" w:rsidR="00E967FA" w:rsidRDefault="00E967FA" w:rsidP="00E967FA">
      <w:pPr>
        <w:spacing w:after="252"/>
        <w:ind w:firstLine="710"/>
      </w:pPr>
      <w:r>
        <w:t xml:space="preserve">The Salon provides services that customers select for their dogs to receive. The services are tracked by type and description of service. The Salon wants to track which products are used for which service so they can be efficient in product ordering. Some services use no products, while other services may use more than one. A product may have multiple uses for different services. They also want to track which employees provide which services to which dogs on which dates. Services offered such as washes, haircuts, hair styles, nail trimming, nail painting, and flea treatments. Customers have the option to arrange a set of preferred services for their dog that are automatically performed whenever a dog is dropped off.   </w:t>
      </w:r>
    </w:p>
    <w:p w14:paraId="2B47BCA0" w14:textId="373EDBF5" w:rsidR="00A41C26" w:rsidRDefault="00E967FA" w:rsidP="00E967FA">
      <w:pPr>
        <w:spacing w:after="252"/>
        <w:ind w:firstLine="710"/>
      </w:pPr>
      <w:r>
        <w:t xml:space="preserve">The Salon </w:t>
      </w:r>
      <w:proofErr w:type="gramStart"/>
      <w:r>
        <w:t>maintains</w:t>
      </w:r>
      <w:proofErr w:type="gramEnd"/>
      <w:r>
        <w:t xml:space="preserve"> simple employee information: name, </w:t>
      </w:r>
      <w:proofErr w:type="gramStart"/>
      <w:r>
        <w:t>address</w:t>
      </w:r>
      <w:proofErr w:type="gramEnd"/>
      <w:r>
        <w:t xml:space="preserve"> and phone number. An employee may perform one or more services for a dog. </w:t>
      </w:r>
      <w:r w:rsidR="00000000">
        <w:t xml:space="preserve"> </w:t>
      </w:r>
    </w:p>
    <w:p w14:paraId="7A1C1013" w14:textId="77777777" w:rsidR="00A41C26" w:rsidRDefault="00000000">
      <w:pPr>
        <w:spacing w:after="252"/>
        <w:ind w:left="720" w:firstLine="0"/>
      </w:pPr>
      <w:r>
        <w:t xml:space="preserve"> </w:t>
      </w:r>
    </w:p>
    <w:p w14:paraId="21A1B3D2" w14:textId="77777777" w:rsidR="00A41C26" w:rsidRDefault="00000000">
      <w:pPr>
        <w:spacing w:after="252"/>
        <w:ind w:left="720" w:firstLine="0"/>
      </w:pPr>
      <w:r>
        <w:t xml:space="preserve"> </w:t>
      </w:r>
    </w:p>
    <w:p w14:paraId="537C5023" w14:textId="77777777" w:rsidR="00A41C26" w:rsidRDefault="00000000">
      <w:pPr>
        <w:spacing w:after="252"/>
        <w:ind w:left="720" w:firstLine="0"/>
      </w:pPr>
      <w:r>
        <w:t xml:space="preserve"> </w:t>
      </w:r>
    </w:p>
    <w:p w14:paraId="631B282D" w14:textId="77777777" w:rsidR="00A41C26" w:rsidRDefault="00000000">
      <w:pPr>
        <w:spacing w:after="252"/>
        <w:ind w:left="720" w:firstLine="0"/>
      </w:pPr>
      <w:r>
        <w:t xml:space="preserve"> </w:t>
      </w:r>
    </w:p>
    <w:p w14:paraId="23E141E8" w14:textId="77777777" w:rsidR="00A41C26" w:rsidRDefault="00000000">
      <w:pPr>
        <w:spacing w:after="252"/>
        <w:ind w:left="720" w:firstLine="0"/>
      </w:pPr>
      <w:r>
        <w:lastRenderedPageBreak/>
        <w:t xml:space="preserve"> </w:t>
      </w:r>
    </w:p>
    <w:p w14:paraId="13AA28EA" w14:textId="77777777" w:rsidR="00A41C26" w:rsidRDefault="00000000">
      <w:pPr>
        <w:spacing w:after="252"/>
        <w:ind w:left="720" w:firstLine="0"/>
      </w:pPr>
      <w:r>
        <w:t xml:space="preserve"> </w:t>
      </w:r>
    </w:p>
    <w:p w14:paraId="01F0655D" w14:textId="77777777" w:rsidR="00A41C26" w:rsidRDefault="00000000">
      <w:pPr>
        <w:spacing w:after="252"/>
        <w:ind w:left="720" w:firstLine="0"/>
      </w:pPr>
      <w:r>
        <w:t xml:space="preserve"> </w:t>
      </w:r>
    </w:p>
    <w:p w14:paraId="7E6D57C7" w14:textId="77777777" w:rsidR="00A41C26" w:rsidRDefault="00000000">
      <w:pPr>
        <w:spacing w:after="252"/>
        <w:ind w:left="720" w:firstLine="0"/>
      </w:pPr>
      <w:r>
        <w:t xml:space="preserve"> </w:t>
      </w:r>
    </w:p>
    <w:p w14:paraId="43CD79F0" w14:textId="77777777" w:rsidR="00A41C26" w:rsidRDefault="00000000">
      <w:pPr>
        <w:spacing w:after="252"/>
        <w:ind w:left="720" w:firstLine="0"/>
      </w:pPr>
      <w:r>
        <w:t xml:space="preserve"> </w:t>
      </w:r>
    </w:p>
    <w:p w14:paraId="3CCBB458" w14:textId="77777777" w:rsidR="00A41C26" w:rsidRDefault="00000000">
      <w:pPr>
        <w:spacing w:after="252"/>
        <w:ind w:left="720" w:firstLine="0"/>
      </w:pPr>
      <w:r>
        <w:t xml:space="preserve"> </w:t>
      </w:r>
    </w:p>
    <w:p w14:paraId="6DD26ABC" w14:textId="77777777" w:rsidR="00A41C26" w:rsidRDefault="00000000">
      <w:pPr>
        <w:spacing w:after="252"/>
        <w:ind w:left="720" w:firstLine="0"/>
      </w:pPr>
      <w:r>
        <w:t xml:space="preserve"> </w:t>
      </w:r>
    </w:p>
    <w:p w14:paraId="3C55952D" w14:textId="77777777" w:rsidR="00A41C26" w:rsidRDefault="00000000">
      <w:pPr>
        <w:spacing w:after="0"/>
        <w:ind w:left="720" w:firstLine="0"/>
      </w:pPr>
      <w:r>
        <w:t xml:space="preserve"> </w:t>
      </w:r>
    </w:p>
    <w:p w14:paraId="4D3791F6" w14:textId="77777777" w:rsidR="00686CAE" w:rsidRDefault="00686CAE">
      <w:pPr>
        <w:pStyle w:val="Heading2"/>
        <w:spacing w:after="113"/>
        <w:ind w:left="-5"/>
      </w:pPr>
    </w:p>
    <w:p w14:paraId="3A48A1F6" w14:textId="318B6F3F" w:rsidR="00A41C26" w:rsidRDefault="00000000">
      <w:pPr>
        <w:pStyle w:val="Heading2"/>
        <w:spacing w:after="113"/>
        <w:ind w:left="-5"/>
      </w:pPr>
      <w:r>
        <w:t>Requirements (Actors and Roles)</w:t>
      </w:r>
      <w:r>
        <w:rPr>
          <w:u w:val="none"/>
        </w:rPr>
        <w:t xml:space="preserve"> </w:t>
      </w:r>
    </w:p>
    <w:p w14:paraId="0F7A2034" w14:textId="01052921" w:rsidR="00A41C26" w:rsidRDefault="00620D10">
      <w:pPr>
        <w:spacing w:after="0" w:line="358" w:lineRule="auto"/>
        <w:ind w:left="-5" w:right="136"/>
      </w:pPr>
      <w:r>
        <w:rPr>
          <w:u w:val="single" w:color="000000"/>
        </w:rPr>
        <w:t>C</w:t>
      </w:r>
      <w:r w:rsidRPr="00620D10">
        <w:rPr>
          <w:u w:val="single" w:color="000000"/>
        </w:rPr>
        <w:t>ustomers</w:t>
      </w:r>
      <w:r w:rsidR="00E536A7">
        <w:rPr>
          <w:u w:val="single" w:color="000000"/>
        </w:rPr>
        <w:t>:</w:t>
      </w:r>
      <w:r w:rsidR="00E536A7">
        <w:t xml:space="preserve"> register their information, own one or more </w:t>
      </w:r>
      <w:proofErr w:type="gramStart"/>
      <w:r w:rsidR="00E536A7">
        <w:t>dog</w:t>
      </w:r>
      <w:proofErr w:type="gramEnd"/>
      <w:r w:rsidR="001842DE" w:rsidRPr="001842DE">
        <w:t xml:space="preserve"> </w:t>
      </w:r>
      <w:r w:rsidR="001842DE">
        <w:t>s</w:t>
      </w:r>
      <w:r w:rsidR="001842DE" w:rsidRPr="001842DE">
        <w:t>elect and schedule services for their dogs</w:t>
      </w:r>
      <w:r w:rsidR="001842DE">
        <w:t>,</w:t>
      </w:r>
      <w:r w:rsidR="001842DE" w:rsidRPr="001842DE">
        <w:t xml:space="preserve"> </w:t>
      </w:r>
      <w:r w:rsidR="001842DE">
        <w:t>a</w:t>
      </w:r>
      <w:r w:rsidR="001842DE" w:rsidRPr="001842DE">
        <w:t>uthorize family members for dog pickup</w:t>
      </w:r>
      <w:r w:rsidR="001842DE">
        <w:t>, p</w:t>
      </w:r>
      <w:r w:rsidR="001842DE" w:rsidRPr="001842DE">
        <w:t>rovide feedback on services received</w:t>
      </w:r>
      <w:r w:rsidR="002D3097">
        <w:t xml:space="preserve">.  </w:t>
      </w:r>
    </w:p>
    <w:p w14:paraId="5B322974" w14:textId="64A6C2D9" w:rsidR="00A41C26" w:rsidRPr="002D3097" w:rsidRDefault="00620D10">
      <w:pPr>
        <w:spacing w:after="0" w:line="358" w:lineRule="auto"/>
        <w:ind w:left="-5" w:right="136"/>
      </w:pPr>
      <w:r>
        <w:rPr>
          <w:u w:val="single" w:color="000000"/>
        </w:rPr>
        <w:t>D</w:t>
      </w:r>
      <w:r w:rsidRPr="00620D10">
        <w:rPr>
          <w:u w:val="single" w:color="000000"/>
        </w:rPr>
        <w:t>ogs</w:t>
      </w:r>
      <w:r w:rsidR="002D3097">
        <w:rPr>
          <w:u w:val="single" w:color="000000"/>
        </w:rPr>
        <w:t xml:space="preserve">: </w:t>
      </w:r>
      <w:r w:rsidR="001842DE">
        <w:t>h</w:t>
      </w:r>
      <w:r w:rsidR="001842DE" w:rsidRPr="001842DE">
        <w:t>ave their breed, temperament, age, and other details tracked</w:t>
      </w:r>
      <w:r w:rsidR="002D3097">
        <w:t xml:space="preserve">, administer treatments. </w:t>
      </w:r>
    </w:p>
    <w:p w14:paraId="2E6D3AAE" w14:textId="713F6843" w:rsidR="00A41C26" w:rsidRDefault="00620D10">
      <w:pPr>
        <w:spacing w:after="115"/>
        <w:ind w:left="-5" w:right="136"/>
      </w:pPr>
      <w:r>
        <w:rPr>
          <w:u w:val="single" w:color="000000"/>
        </w:rPr>
        <w:t>Family members</w:t>
      </w:r>
      <w:r w:rsidR="002D3097">
        <w:rPr>
          <w:u w:val="single" w:color="000000"/>
        </w:rPr>
        <w:t xml:space="preserve">: </w:t>
      </w:r>
      <w:r w:rsidR="001842DE">
        <w:t>a</w:t>
      </w:r>
      <w:r w:rsidR="001842DE" w:rsidRPr="001842DE">
        <w:t>uthorized by customers to pick up dogs</w:t>
      </w:r>
      <w:r w:rsidR="001842DE">
        <w:t xml:space="preserve">, </w:t>
      </w:r>
      <w:r w:rsidR="00836C94">
        <w:t>m</w:t>
      </w:r>
      <w:r w:rsidR="00836C94" w:rsidRPr="00836C94">
        <w:t>ay interact with salon staff regarding the care and services of the dog.</w:t>
      </w:r>
    </w:p>
    <w:p w14:paraId="2F71027F" w14:textId="50024405" w:rsidR="00A41C26" w:rsidRDefault="00620D10">
      <w:pPr>
        <w:spacing w:after="112"/>
        <w:ind w:left="-5" w:right="136"/>
      </w:pPr>
      <w:r>
        <w:rPr>
          <w:u w:val="single" w:color="000000"/>
        </w:rPr>
        <w:t>Suppl</w:t>
      </w:r>
      <w:r w:rsidR="00E536A7">
        <w:rPr>
          <w:u w:val="single" w:color="000000"/>
        </w:rPr>
        <w:t>iers</w:t>
      </w:r>
      <w:r w:rsidR="002D3097">
        <w:rPr>
          <w:u w:val="single" w:color="000000"/>
        </w:rPr>
        <w:t xml:space="preserve">: </w:t>
      </w:r>
      <w:r w:rsidR="00836C94" w:rsidRPr="00836C94">
        <w:t xml:space="preserve">Provide grooming and </w:t>
      </w:r>
      <w:proofErr w:type="gramStart"/>
      <w:r w:rsidR="00836C94" w:rsidRPr="00836C94">
        <w:t>care</w:t>
      </w:r>
      <w:proofErr w:type="gramEnd"/>
      <w:r w:rsidR="00836C94" w:rsidRPr="00836C94">
        <w:t xml:space="preserve"> products to the salon</w:t>
      </w:r>
      <w:r w:rsidR="00836C94">
        <w:t xml:space="preserve">, </w:t>
      </w:r>
      <w:proofErr w:type="gramStart"/>
      <w:r w:rsidR="00836C94" w:rsidRPr="00836C94">
        <w:t>Managed</w:t>
      </w:r>
      <w:proofErr w:type="gramEnd"/>
      <w:r w:rsidR="00836C94" w:rsidRPr="00836C94">
        <w:t xml:space="preserve"> based on the supply of products and reliability.</w:t>
      </w:r>
    </w:p>
    <w:p w14:paraId="1D79A173" w14:textId="4E6EE0A0" w:rsidR="00A41C26" w:rsidRDefault="00E536A7">
      <w:pPr>
        <w:spacing w:after="0" w:line="358" w:lineRule="auto"/>
        <w:ind w:left="-5" w:right="136"/>
      </w:pPr>
      <w:r>
        <w:rPr>
          <w:u w:val="single" w:color="000000"/>
        </w:rPr>
        <w:t>Products</w:t>
      </w:r>
      <w:r w:rsidR="002D3097">
        <w:rPr>
          <w:u w:val="single" w:color="000000"/>
        </w:rPr>
        <w:t xml:space="preserve">: </w:t>
      </w:r>
      <w:r w:rsidR="001842DE" w:rsidRPr="001842DE">
        <w:t>providing grooming services</w:t>
      </w:r>
      <w:r w:rsidR="001842DE">
        <w:t>, t</w:t>
      </w:r>
      <w:r w:rsidR="001842DE" w:rsidRPr="001842DE">
        <w:t>racked by number and description for inventory and service usage.</w:t>
      </w:r>
    </w:p>
    <w:p w14:paraId="5E336E0D" w14:textId="49F70344" w:rsidR="00A41C26" w:rsidRDefault="00E536A7">
      <w:pPr>
        <w:spacing w:after="115"/>
        <w:ind w:left="-5" w:right="136"/>
      </w:pPr>
      <w:r>
        <w:rPr>
          <w:u w:val="single" w:color="000000"/>
        </w:rPr>
        <w:t>Employees</w:t>
      </w:r>
      <w:r w:rsidR="002D3097">
        <w:rPr>
          <w:u w:val="single" w:color="000000"/>
        </w:rPr>
        <w:t xml:space="preserve">: </w:t>
      </w:r>
      <w:r w:rsidR="001842DE">
        <w:t>p</w:t>
      </w:r>
      <w:r w:rsidR="001842DE" w:rsidRPr="001842DE">
        <w:t xml:space="preserve">erform grooming and care services for </w:t>
      </w:r>
      <w:proofErr w:type="gramStart"/>
      <w:r w:rsidR="001842DE" w:rsidRPr="001842DE">
        <w:t>dogs</w:t>
      </w:r>
      <w:r w:rsidR="001842DE">
        <w:t xml:space="preserve">, </w:t>
      </w:r>
      <w:r w:rsidR="002D3097">
        <w:t xml:space="preserve"> </w:t>
      </w:r>
      <w:r w:rsidR="00836C94">
        <w:t>m</w:t>
      </w:r>
      <w:r w:rsidR="001842DE" w:rsidRPr="001842DE">
        <w:t>ay</w:t>
      </w:r>
      <w:proofErr w:type="gramEnd"/>
      <w:r w:rsidR="001842DE" w:rsidRPr="001842DE">
        <w:t xml:space="preserve"> specialize in specific services or handle a variety of tasks</w:t>
      </w:r>
      <w:r w:rsidR="001842DE">
        <w:t>, i</w:t>
      </w:r>
      <w:r w:rsidR="001842DE" w:rsidRPr="001842DE">
        <w:t>nteract with customers and manage their appointments and preferences.</w:t>
      </w:r>
    </w:p>
    <w:p w14:paraId="31984424" w14:textId="08B7B101" w:rsidR="00836C94" w:rsidRDefault="00836C94">
      <w:pPr>
        <w:spacing w:after="115"/>
        <w:ind w:left="-5" w:right="136"/>
      </w:pPr>
      <w:r>
        <w:rPr>
          <w:u w:val="single" w:color="000000"/>
        </w:rPr>
        <w:t>Service:</w:t>
      </w:r>
      <w:r>
        <w:t xml:space="preserve"> </w:t>
      </w:r>
      <w:r w:rsidRPr="00836C94">
        <w:t>Various grooming and care options offered to the dogs (e.g., washing, haircuts, styling)</w:t>
      </w:r>
      <w:r>
        <w:t>, l</w:t>
      </w:r>
      <w:r w:rsidRPr="00836C94">
        <w:t>inked to specific products used and employees performing them.</w:t>
      </w:r>
    </w:p>
    <w:p w14:paraId="7611C82E" w14:textId="77777777" w:rsidR="00A41C26" w:rsidRDefault="00000000">
      <w:pPr>
        <w:spacing w:after="252"/>
        <w:ind w:left="0" w:firstLine="0"/>
      </w:pPr>
      <w:r>
        <w:rPr>
          <w:b/>
        </w:rPr>
        <w:t xml:space="preserve"> </w:t>
      </w:r>
    </w:p>
    <w:p w14:paraId="31F0FB47" w14:textId="77777777" w:rsidR="00F74160" w:rsidRDefault="00F74160">
      <w:pPr>
        <w:pStyle w:val="Heading1"/>
        <w:spacing w:after="260"/>
        <w:ind w:left="-5"/>
      </w:pPr>
    </w:p>
    <w:p w14:paraId="5144511B" w14:textId="77777777" w:rsidR="00F74160" w:rsidRDefault="00F74160">
      <w:pPr>
        <w:pStyle w:val="Heading1"/>
        <w:spacing w:after="260"/>
        <w:ind w:left="-5"/>
      </w:pPr>
    </w:p>
    <w:p w14:paraId="1E27EDF5" w14:textId="77777777" w:rsidR="00F74160" w:rsidRDefault="00F74160">
      <w:pPr>
        <w:pStyle w:val="Heading1"/>
        <w:spacing w:after="260"/>
        <w:ind w:left="-5"/>
      </w:pPr>
    </w:p>
    <w:p w14:paraId="23397649" w14:textId="44E8483C" w:rsidR="00A41C26" w:rsidRDefault="00000000">
      <w:pPr>
        <w:pStyle w:val="Heading1"/>
        <w:spacing w:after="260"/>
        <w:ind w:left="-5"/>
      </w:pPr>
      <w:r>
        <w:t>Entities</w:t>
      </w:r>
      <w:r>
        <w:rPr>
          <w:b w:val="0"/>
          <w:u w:val="none"/>
        </w:rPr>
        <w:t xml:space="preserve"> </w:t>
      </w:r>
    </w:p>
    <w:p w14:paraId="35FDE842" w14:textId="63124C4A" w:rsidR="00836C94" w:rsidRDefault="00836C94">
      <w:pPr>
        <w:numPr>
          <w:ilvl w:val="0"/>
          <w:numId w:val="1"/>
        </w:numPr>
        <w:ind w:right="136" w:hanging="360"/>
      </w:pPr>
      <w:r w:rsidRPr="00836C94">
        <w:t>Customer</w:t>
      </w:r>
      <w:r>
        <w:t>s</w:t>
      </w:r>
    </w:p>
    <w:p w14:paraId="2057AC11" w14:textId="5AF0CDC1" w:rsidR="00836C94" w:rsidRDefault="00836C94">
      <w:pPr>
        <w:numPr>
          <w:ilvl w:val="0"/>
          <w:numId w:val="1"/>
        </w:numPr>
        <w:ind w:right="136" w:hanging="360"/>
      </w:pPr>
      <w:r w:rsidRPr="00836C94">
        <w:t>Dog</w:t>
      </w:r>
      <w:r>
        <w:t>s</w:t>
      </w:r>
    </w:p>
    <w:p w14:paraId="238198D4" w14:textId="763E9BED" w:rsidR="00A41C26" w:rsidRDefault="00836C94">
      <w:pPr>
        <w:numPr>
          <w:ilvl w:val="0"/>
          <w:numId w:val="1"/>
        </w:numPr>
        <w:ind w:right="136" w:hanging="360"/>
      </w:pPr>
      <w:r>
        <w:t>Family Members</w:t>
      </w:r>
    </w:p>
    <w:p w14:paraId="3DD0BE81" w14:textId="7283AD60" w:rsidR="00A41C26" w:rsidRDefault="00836C94">
      <w:pPr>
        <w:numPr>
          <w:ilvl w:val="0"/>
          <w:numId w:val="1"/>
        </w:numPr>
        <w:ind w:right="136" w:hanging="360"/>
      </w:pPr>
      <w:r>
        <w:t>Products</w:t>
      </w:r>
    </w:p>
    <w:p w14:paraId="0C292B44" w14:textId="5A7B59CA" w:rsidR="00A41C26" w:rsidRDefault="00836C94">
      <w:pPr>
        <w:numPr>
          <w:ilvl w:val="0"/>
          <w:numId w:val="1"/>
        </w:numPr>
        <w:ind w:right="136" w:hanging="360"/>
      </w:pPr>
      <w:r>
        <w:t>Suppliers</w:t>
      </w:r>
    </w:p>
    <w:p w14:paraId="226D7F5C" w14:textId="75DE6CDA" w:rsidR="00A41C26" w:rsidRDefault="00836C94">
      <w:pPr>
        <w:numPr>
          <w:ilvl w:val="0"/>
          <w:numId w:val="1"/>
        </w:numPr>
        <w:ind w:right="136" w:hanging="360"/>
      </w:pPr>
      <w:r>
        <w:t>Services</w:t>
      </w:r>
    </w:p>
    <w:p w14:paraId="18543BB7" w14:textId="7D1FA30F" w:rsidR="00836C94" w:rsidRDefault="00836C94">
      <w:pPr>
        <w:numPr>
          <w:ilvl w:val="0"/>
          <w:numId w:val="1"/>
        </w:numPr>
        <w:ind w:right="136" w:hanging="360"/>
      </w:pPr>
      <w:r>
        <w:t>Employees</w:t>
      </w:r>
    </w:p>
    <w:p w14:paraId="5DBBB3FA" w14:textId="77777777" w:rsidR="00A41C26" w:rsidRDefault="00000000">
      <w:pPr>
        <w:spacing w:after="252"/>
        <w:ind w:left="720" w:firstLine="0"/>
      </w:pPr>
      <w:r>
        <w:t xml:space="preserve"> </w:t>
      </w:r>
    </w:p>
    <w:p w14:paraId="04F46992" w14:textId="77777777" w:rsidR="00A41C26" w:rsidRDefault="00000000">
      <w:pPr>
        <w:spacing w:after="252"/>
        <w:ind w:left="720" w:firstLine="0"/>
      </w:pPr>
      <w:r>
        <w:t xml:space="preserve"> </w:t>
      </w:r>
    </w:p>
    <w:p w14:paraId="2F82C129" w14:textId="77777777" w:rsidR="00A41C26" w:rsidRDefault="00000000">
      <w:pPr>
        <w:spacing w:after="252"/>
        <w:ind w:left="720" w:firstLine="0"/>
      </w:pPr>
      <w:r>
        <w:t xml:space="preserve"> </w:t>
      </w:r>
    </w:p>
    <w:p w14:paraId="4639016F" w14:textId="77777777" w:rsidR="00A41C26" w:rsidRDefault="00000000">
      <w:pPr>
        <w:spacing w:after="252"/>
        <w:ind w:left="720" w:firstLine="0"/>
      </w:pPr>
      <w:r>
        <w:t xml:space="preserve"> </w:t>
      </w:r>
    </w:p>
    <w:p w14:paraId="13F8DA5D" w14:textId="77777777" w:rsidR="00A41C26" w:rsidRDefault="00000000">
      <w:pPr>
        <w:spacing w:after="252"/>
        <w:ind w:left="720" w:firstLine="0"/>
      </w:pPr>
      <w:r>
        <w:t xml:space="preserve"> </w:t>
      </w:r>
    </w:p>
    <w:p w14:paraId="4CDDEFDC" w14:textId="77777777" w:rsidR="00A41C26" w:rsidRDefault="00000000">
      <w:pPr>
        <w:spacing w:after="252"/>
        <w:ind w:left="720" w:firstLine="0"/>
      </w:pPr>
      <w:r>
        <w:t xml:space="preserve"> </w:t>
      </w:r>
    </w:p>
    <w:p w14:paraId="7947AF19" w14:textId="77777777" w:rsidR="00A41C26" w:rsidRDefault="00000000">
      <w:pPr>
        <w:spacing w:after="252"/>
        <w:ind w:left="720" w:firstLine="0"/>
      </w:pPr>
      <w:r>
        <w:t xml:space="preserve"> </w:t>
      </w:r>
    </w:p>
    <w:p w14:paraId="4E154CAA" w14:textId="77777777" w:rsidR="00A41C26" w:rsidRDefault="00000000">
      <w:pPr>
        <w:spacing w:after="252"/>
        <w:ind w:left="720" w:firstLine="0"/>
      </w:pPr>
      <w:r>
        <w:t xml:space="preserve"> </w:t>
      </w:r>
    </w:p>
    <w:p w14:paraId="222AF5E5" w14:textId="77777777" w:rsidR="00A41C26" w:rsidRDefault="00000000">
      <w:pPr>
        <w:spacing w:after="252"/>
        <w:ind w:left="720" w:firstLine="0"/>
      </w:pPr>
      <w:r>
        <w:t xml:space="preserve"> </w:t>
      </w:r>
    </w:p>
    <w:p w14:paraId="65280763" w14:textId="77777777" w:rsidR="00A41C26" w:rsidRDefault="00000000">
      <w:pPr>
        <w:spacing w:after="252"/>
        <w:ind w:left="720" w:firstLine="0"/>
      </w:pPr>
      <w:r>
        <w:t xml:space="preserve"> </w:t>
      </w:r>
    </w:p>
    <w:p w14:paraId="4BB05FD1" w14:textId="77777777" w:rsidR="00A41C26" w:rsidRDefault="00000000">
      <w:pPr>
        <w:spacing w:after="0"/>
        <w:ind w:left="720" w:firstLine="0"/>
      </w:pPr>
      <w:r>
        <w:t xml:space="preserve"> </w:t>
      </w:r>
    </w:p>
    <w:p w14:paraId="7ECDD49D" w14:textId="77777777" w:rsidR="00686CAE" w:rsidRDefault="00686CAE">
      <w:pPr>
        <w:pStyle w:val="Heading2"/>
        <w:spacing w:after="25"/>
        <w:ind w:left="-5"/>
      </w:pPr>
    </w:p>
    <w:p w14:paraId="4858C29F" w14:textId="7DFD7065" w:rsidR="00A41C26" w:rsidRDefault="00000000">
      <w:pPr>
        <w:pStyle w:val="Heading2"/>
        <w:spacing w:after="25"/>
        <w:ind w:left="-5"/>
      </w:pPr>
      <w:r>
        <w:t>Entities w/ Nested Attributes</w:t>
      </w:r>
      <w:r>
        <w:rPr>
          <w:u w:val="none"/>
        </w:rPr>
        <w:t xml:space="preserve"> </w:t>
      </w:r>
    </w:p>
    <w:p w14:paraId="2AFA46DD" w14:textId="12590DE0" w:rsidR="0036554B" w:rsidRDefault="00836C94" w:rsidP="001E3AC5">
      <w:pPr>
        <w:numPr>
          <w:ilvl w:val="0"/>
          <w:numId w:val="18"/>
        </w:numPr>
        <w:spacing w:after="0"/>
      </w:pPr>
      <w:r>
        <w:t>Customer</w:t>
      </w:r>
    </w:p>
    <w:p w14:paraId="337E5B86" w14:textId="77777777" w:rsidR="001E3AC5" w:rsidRDefault="001E3AC5" w:rsidP="001E3AC5">
      <w:pPr>
        <w:spacing w:after="0"/>
        <w:ind w:left="720" w:firstLine="0"/>
      </w:pPr>
    </w:p>
    <w:p w14:paraId="5E7D59FC" w14:textId="2E9552BF" w:rsidR="0036554B" w:rsidRDefault="0036554B" w:rsidP="0036554B">
      <w:pPr>
        <w:numPr>
          <w:ilvl w:val="0"/>
          <w:numId w:val="24"/>
        </w:numPr>
        <w:spacing w:after="0"/>
      </w:pPr>
      <w:r>
        <w:t>Name</w:t>
      </w:r>
    </w:p>
    <w:p w14:paraId="09F20040" w14:textId="77777777" w:rsidR="0036554B" w:rsidRDefault="0036554B" w:rsidP="0036554B">
      <w:pPr>
        <w:spacing w:after="0"/>
        <w:ind w:left="720" w:firstLine="0"/>
      </w:pPr>
    </w:p>
    <w:p w14:paraId="240059B7" w14:textId="31942EFF" w:rsidR="0036554B" w:rsidRDefault="0036554B" w:rsidP="0036554B">
      <w:pPr>
        <w:numPr>
          <w:ilvl w:val="0"/>
          <w:numId w:val="24"/>
        </w:numPr>
        <w:spacing w:after="0"/>
      </w:pPr>
      <w:r>
        <w:t>Address</w:t>
      </w:r>
    </w:p>
    <w:p w14:paraId="3C7E7961" w14:textId="77777777" w:rsidR="0036554B" w:rsidRDefault="0036554B" w:rsidP="0036554B">
      <w:pPr>
        <w:spacing w:after="0"/>
        <w:ind w:left="720" w:firstLine="0"/>
      </w:pPr>
    </w:p>
    <w:p w14:paraId="5B03450B" w14:textId="1CDBBCAA" w:rsidR="0036554B" w:rsidRDefault="0036554B" w:rsidP="0036554B">
      <w:pPr>
        <w:numPr>
          <w:ilvl w:val="0"/>
          <w:numId w:val="24"/>
        </w:numPr>
        <w:spacing w:after="0"/>
      </w:pPr>
      <w:r>
        <w:lastRenderedPageBreak/>
        <w:t>Phone Number</w:t>
      </w:r>
    </w:p>
    <w:p w14:paraId="7CD2007C" w14:textId="77777777" w:rsidR="0036554B" w:rsidRDefault="0036554B" w:rsidP="001E3AC5">
      <w:pPr>
        <w:spacing w:after="0"/>
        <w:ind w:left="0" w:firstLine="0"/>
      </w:pPr>
    </w:p>
    <w:p w14:paraId="1F699374" w14:textId="48E944FC" w:rsidR="0036554B" w:rsidRDefault="0036554B" w:rsidP="0036554B">
      <w:pPr>
        <w:numPr>
          <w:ilvl w:val="0"/>
          <w:numId w:val="24"/>
        </w:numPr>
        <w:spacing w:after="0"/>
      </w:pPr>
      <w:r>
        <w:t>Email</w:t>
      </w:r>
    </w:p>
    <w:p w14:paraId="304A8D1A" w14:textId="77777777" w:rsidR="0036554B" w:rsidRDefault="0036554B" w:rsidP="0036554B">
      <w:pPr>
        <w:spacing w:after="0"/>
        <w:ind w:left="720" w:firstLine="0"/>
      </w:pPr>
    </w:p>
    <w:p w14:paraId="3713EE9F" w14:textId="3808616C" w:rsidR="0036554B" w:rsidRDefault="0036554B" w:rsidP="0036554B">
      <w:pPr>
        <w:numPr>
          <w:ilvl w:val="0"/>
          <w:numId w:val="24"/>
        </w:numPr>
        <w:spacing w:after="0"/>
      </w:pPr>
      <w:r>
        <w:t>Medical Specialties</w:t>
      </w:r>
    </w:p>
    <w:p w14:paraId="12B60AE1" w14:textId="77777777" w:rsidR="0036554B" w:rsidRDefault="0036554B" w:rsidP="0036554B">
      <w:pPr>
        <w:spacing w:after="0"/>
        <w:ind w:left="0" w:firstLine="0"/>
      </w:pPr>
    </w:p>
    <w:p w14:paraId="6CCC074B" w14:textId="4F1A3AB9" w:rsidR="0036554B" w:rsidRDefault="00836C94" w:rsidP="0036554B">
      <w:pPr>
        <w:numPr>
          <w:ilvl w:val="0"/>
          <w:numId w:val="16"/>
        </w:numPr>
        <w:spacing w:after="0"/>
      </w:pPr>
      <w:r>
        <w:t>Dog</w:t>
      </w:r>
    </w:p>
    <w:p w14:paraId="54479587" w14:textId="77777777" w:rsidR="0036554B" w:rsidRDefault="0036554B" w:rsidP="001E3AC5">
      <w:pPr>
        <w:spacing w:after="0"/>
        <w:ind w:left="0" w:firstLine="0"/>
      </w:pPr>
    </w:p>
    <w:p w14:paraId="59402D57" w14:textId="5400E16A" w:rsidR="0036554B" w:rsidRDefault="0036554B" w:rsidP="0036554B">
      <w:pPr>
        <w:numPr>
          <w:ilvl w:val="0"/>
          <w:numId w:val="22"/>
        </w:numPr>
        <w:spacing w:after="0"/>
        <w:ind w:left="1440"/>
      </w:pPr>
      <w:r>
        <w:t>Name</w:t>
      </w:r>
    </w:p>
    <w:p w14:paraId="0E183F85" w14:textId="77777777" w:rsidR="0036554B" w:rsidRDefault="0036554B" w:rsidP="0036554B">
      <w:pPr>
        <w:spacing w:after="0"/>
        <w:ind w:left="1440" w:firstLine="0"/>
      </w:pPr>
    </w:p>
    <w:p w14:paraId="53498DC8" w14:textId="58ED3FD7" w:rsidR="0036554B" w:rsidRDefault="001E3AC5" w:rsidP="0036554B">
      <w:pPr>
        <w:numPr>
          <w:ilvl w:val="0"/>
          <w:numId w:val="22"/>
        </w:numPr>
        <w:spacing w:after="0"/>
        <w:ind w:left="1440"/>
      </w:pPr>
      <w:r>
        <w:t>Breed</w:t>
      </w:r>
    </w:p>
    <w:p w14:paraId="47D121E6" w14:textId="77777777" w:rsidR="0036554B" w:rsidRDefault="0036554B" w:rsidP="0036554B">
      <w:pPr>
        <w:spacing w:after="0"/>
        <w:ind w:left="1440" w:firstLine="0"/>
      </w:pPr>
    </w:p>
    <w:p w14:paraId="3D0E5224" w14:textId="4090C16B" w:rsidR="0036554B" w:rsidRDefault="001E3AC5" w:rsidP="0036554B">
      <w:pPr>
        <w:numPr>
          <w:ilvl w:val="0"/>
          <w:numId w:val="22"/>
        </w:numPr>
        <w:spacing w:after="0"/>
        <w:ind w:left="1440"/>
      </w:pPr>
      <w:r>
        <w:t>Temperament</w:t>
      </w:r>
    </w:p>
    <w:p w14:paraId="0BAD2085" w14:textId="77777777" w:rsidR="001E3AC5" w:rsidRDefault="001E3AC5" w:rsidP="001E3AC5">
      <w:pPr>
        <w:pStyle w:val="ListParagraph"/>
      </w:pPr>
    </w:p>
    <w:p w14:paraId="4BB8CD69" w14:textId="691DDA62" w:rsidR="001E3AC5" w:rsidRDefault="001E3AC5" w:rsidP="0036554B">
      <w:pPr>
        <w:numPr>
          <w:ilvl w:val="0"/>
          <w:numId w:val="22"/>
        </w:numPr>
        <w:spacing w:after="0"/>
        <w:ind w:left="1440"/>
      </w:pPr>
      <w:r>
        <w:t>Date of Birth</w:t>
      </w:r>
    </w:p>
    <w:p w14:paraId="1B5CA5FA" w14:textId="77777777" w:rsidR="001E3AC5" w:rsidRDefault="001E3AC5" w:rsidP="001E3AC5">
      <w:pPr>
        <w:pStyle w:val="ListParagraph"/>
      </w:pPr>
    </w:p>
    <w:p w14:paraId="05CCC2DF" w14:textId="12CD428B" w:rsidR="001E3AC5" w:rsidRDefault="001E3AC5" w:rsidP="0036554B">
      <w:pPr>
        <w:numPr>
          <w:ilvl w:val="0"/>
          <w:numId w:val="22"/>
        </w:numPr>
        <w:spacing w:after="0"/>
        <w:ind w:left="1440"/>
      </w:pPr>
      <w:r>
        <w:t>Age</w:t>
      </w:r>
    </w:p>
    <w:p w14:paraId="697203E5" w14:textId="77777777" w:rsidR="0036554B" w:rsidRDefault="0036554B" w:rsidP="0036554B">
      <w:pPr>
        <w:spacing w:after="0"/>
        <w:ind w:left="0" w:firstLine="0"/>
      </w:pPr>
    </w:p>
    <w:p w14:paraId="560C59B5" w14:textId="2F8780D0" w:rsidR="0036554B" w:rsidRDefault="00836C94" w:rsidP="0036554B">
      <w:pPr>
        <w:numPr>
          <w:ilvl w:val="0"/>
          <w:numId w:val="19"/>
        </w:numPr>
        <w:spacing w:after="0"/>
      </w:pPr>
      <w:r>
        <w:t>Family Member</w:t>
      </w:r>
    </w:p>
    <w:p w14:paraId="32DA55B6" w14:textId="77777777" w:rsidR="0036554B" w:rsidRDefault="0036554B" w:rsidP="0036554B">
      <w:pPr>
        <w:spacing w:after="0"/>
        <w:ind w:left="0" w:firstLine="0"/>
      </w:pPr>
    </w:p>
    <w:p w14:paraId="7D17029A" w14:textId="4A059773" w:rsidR="0036554B" w:rsidRDefault="0036554B" w:rsidP="0036554B">
      <w:pPr>
        <w:numPr>
          <w:ilvl w:val="0"/>
          <w:numId w:val="23"/>
        </w:numPr>
        <w:spacing w:after="0"/>
      </w:pPr>
      <w:r>
        <w:t>Bed ID</w:t>
      </w:r>
    </w:p>
    <w:p w14:paraId="76CBC5D4" w14:textId="77777777" w:rsidR="0036554B" w:rsidRDefault="0036554B" w:rsidP="0036554B">
      <w:pPr>
        <w:spacing w:after="0"/>
        <w:ind w:left="720" w:firstLine="0"/>
      </w:pPr>
    </w:p>
    <w:p w14:paraId="027147D6" w14:textId="538FE0BB" w:rsidR="0036554B" w:rsidRDefault="0036554B" w:rsidP="0036554B">
      <w:pPr>
        <w:numPr>
          <w:ilvl w:val="0"/>
          <w:numId w:val="23"/>
        </w:numPr>
        <w:spacing w:after="0"/>
      </w:pPr>
      <w:r>
        <w:t>Size</w:t>
      </w:r>
    </w:p>
    <w:p w14:paraId="4EDD8CEC" w14:textId="77777777" w:rsidR="0036554B" w:rsidRDefault="0036554B" w:rsidP="0036554B">
      <w:pPr>
        <w:spacing w:after="0"/>
        <w:ind w:left="720" w:firstLine="0"/>
      </w:pPr>
    </w:p>
    <w:p w14:paraId="24740BB6" w14:textId="51AD4A7D" w:rsidR="0036554B" w:rsidRDefault="0036554B" w:rsidP="0036554B">
      <w:pPr>
        <w:numPr>
          <w:ilvl w:val="0"/>
          <w:numId w:val="23"/>
        </w:numPr>
        <w:spacing w:after="0"/>
      </w:pPr>
      <w:r>
        <w:t>Type</w:t>
      </w:r>
    </w:p>
    <w:p w14:paraId="12F204A9" w14:textId="77777777" w:rsidR="0036554B" w:rsidRDefault="0036554B" w:rsidP="0036554B">
      <w:pPr>
        <w:spacing w:after="0"/>
        <w:ind w:left="0" w:firstLine="0"/>
      </w:pPr>
    </w:p>
    <w:p w14:paraId="69A97C11" w14:textId="7A98F673" w:rsidR="0036554B" w:rsidRDefault="00836C94" w:rsidP="0036554B">
      <w:pPr>
        <w:numPr>
          <w:ilvl w:val="0"/>
          <w:numId w:val="14"/>
        </w:numPr>
        <w:spacing w:after="0"/>
      </w:pPr>
      <w:r>
        <w:t>Product</w:t>
      </w:r>
    </w:p>
    <w:p w14:paraId="08E16D13" w14:textId="77777777" w:rsidR="0036554B" w:rsidRDefault="0036554B" w:rsidP="001E3AC5">
      <w:pPr>
        <w:spacing w:after="0"/>
        <w:ind w:left="0" w:firstLine="0"/>
      </w:pPr>
    </w:p>
    <w:p w14:paraId="4B22350A" w14:textId="559F8122" w:rsidR="0036554B" w:rsidRDefault="001E3AC5" w:rsidP="0036554B">
      <w:pPr>
        <w:numPr>
          <w:ilvl w:val="0"/>
          <w:numId w:val="21"/>
        </w:numPr>
        <w:spacing w:after="0"/>
      </w:pPr>
      <w:r>
        <w:t>Product Number</w:t>
      </w:r>
    </w:p>
    <w:p w14:paraId="57DB8701" w14:textId="5329ADAB" w:rsidR="001E3AC5" w:rsidRDefault="001E3AC5" w:rsidP="0036554B">
      <w:pPr>
        <w:numPr>
          <w:ilvl w:val="0"/>
          <w:numId w:val="21"/>
        </w:numPr>
        <w:spacing w:after="0"/>
      </w:pPr>
      <w:r>
        <w:t>Description</w:t>
      </w:r>
    </w:p>
    <w:p w14:paraId="7A5990E1" w14:textId="77777777" w:rsidR="0036554B" w:rsidRDefault="0036554B" w:rsidP="0036554B">
      <w:pPr>
        <w:spacing w:after="0"/>
        <w:ind w:left="0" w:firstLine="0"/>
      </w:pPr>
    </w:p>
    <w:p w14:paraId="5917F62E" w14:textId="7CBDC158" w:rsidR="0036554B" w:rsidRDefault="00836C94" w:rsidP="0036554B">
      <w:pPr>
        <w:numPr>
          <w:ilvl w:val="0"/>
          <w:numId w:val="12"/>
        </w:numPr>
        <w:spacing w:after="0"/>
      </w:pPr>
      <w:r>
        <w:t>Supplier</w:t>
      </w:r>
    </w:p>
    <w:p w14:paraId="074C3907" w14:textId="77777777" w:rsidR="0036554B" w:rsidRDefault="0036554B" w:rsidP="0036554B">
      <w:pPr>
        <w:spacing w:after="0"/>
        <w:ind w:left="0" w:firstLine="0"/>
      </w:pPr>
    </w:p>
    <w:p w14:paraId="12346DC1" w14:textId="21695F51" w:rsidR="0036554B" w:rsidRDefault="001E3AC5" w:rsidP="0036554B">
      <w:pPr>
        <w:numPr>
          <w:ilvl w:val="0"/>
          <w:numId w:val="25"/>
        </w:numPr>
        <w:spacing w:after="0"/>
        <w:ind w:left="1440"/>
      </w:pPr>
      <w:r>
        <w:t>Name</w:t>
      </w:r>
    </w:p>
    <w:p w14:paraId="1BD40909" w14:textId="77777777" w:rsidR="0036554B" w:rsidRDefault="0036554B" w:rsidP="001E3AC5">
      <w:pPr>
        <w:spacing w:after="0"/>
        <w:ind w:left="0" w:firstLine="0"/>
      </w:pPr>
    </w:p>
    <w:p w14:paraId="306B4E73" w14:textId="5286DA6D" w:rsidR="0036554B" w:rsidRDefault="0036554B" w:rsidP="0036554B">
      <w:pPr>
        <w:numPr>
          <w:ilvl w:val="0"/>
          <w:numId w:val="25"/>
        </w:numPr>
        <w:spacing w:after="0"/>
        <w:ind w:left="1440"/>
      </w:pPr>
      <w:r>
        <w:t>Address</w:t>
      </w:r>
    </w:p>
    <w:p w14:paraId="1FAD63C0" w14:textId="77777777" w:rsidR="0036554B" w:rsidRDefault="0036554B" w:rsidP="0036554B">
      <w:pPr>
        <w:spacing w:after="0"/>
        <w:ind w:left="720" w:firstLine="0"/>
      </w:pPr>
    </w:p>
    <w:p w14:paraId="59D88BA6" w14:textId="1A765D3E" w:rsidR="0036554B" w:rsidRDefault="0036554B" w:rsidP="0036554B">
      <w:pPr>
        <w:numPr>
          <w:ilvl w:val="0"/>
          <w:numId w:val="25"/>
        </w:numPr>
        <w:spacing w:after="0"/>
        <w:ind w:left="1440"/>
      </w:pPr>
      <w:r>
        <w:t>Phone Number</w:t>
      </w:r>
    </w:p>
    <w:p w14:paraId="63724368" w14:textId="77777777" w:rsidR="0036554B" w:rsidRDefault="0036554B" w:rsidP="0036554B">
      <w:pPr>
        <w:spacing w:after="0"/>
        <w:ind w:left="720" w:firstLine="0"/>
      </w:pPr>
    </w:p>
    <w:p w14:paraId="6CD4DE5E" w14:textId="3E5E936B" w:rsidR="0036554B" w:rsidRDefault="00836C94" w:rsidP="0036554B">
      <w:pPr>
        <w:numPr>
          <w:ilvl w:val="0"/>
          <w:numId w:val="10"/>
        </w:numPr>
        <w:spacing w:after="0"/>
      </w:pPr>
      <w:r>
        <w:t>Service</w:t>
      </w:r>
    </w:p>
    <w:p w14:paraId="3D63B336" w14:textId="77777777" w:rsidR="0036554B" w:rsidRDefault="0036554B" w:rsidP="0036554B">
      <w:pPr>
        <w:spacing w:after="0"/>
        <w:ind w:left="0" w:firstLine="0"/>
      </w:pPr>
    </w:p>
    <w:p w14:paraId="1ED70671" w14:textId="2A0D27B0" w:rsidR="0036554B" w:rsidRDefault="001E3AC5" w:rsidP="0036554B">
      <w:pPr>
        <w:numPr>
          <w:ilvl w:val="0"/>
          <w:numId w:val="27"/>
        </w:numPr>
        <w:spacing w:after="0"/>
      </w:pPr>
      <w:r>
        <w:t>Type</w:t>
      </w:r>
    </w:p>
    <w:p w14:paraId="1D134292" w14:textId="7893F6E7" w:rsidR="001E3AC5" w:rsidRDefault="001E3AC5" w:rsidP="0036554B">
      <w:pPr>
        <w:numPr>
          <w:ilvl w:val="0"/>
          <w:numId w:val="27"/>
        </w:numPr>
        <w:spacing w:after="0"/>
      </w:pPr>
      <w:r>
        <w:t>Description</w:t>
      </w:r>
    </w:p>
    <w:p w14:paraId="3A1EE163" w14:textId="77777777" w:rsidR="0036554B" w:rsidRDefault="0036554B" w:rsidP="0036554B">
      <w:pPr>
        <w:spacing w:after="0"/>
        <w:ind w:left="0" w:firstLine="0"/>
      </w:pPr>
    </w:p>
    <w:p w14:paraId="4DB95F9E" w14:textId="0EE0C903" w:rsidR="0036554B" w:rsidRDefault="001E3AC5" w:rsidP="0036554B">
      <w:pPr>
        <w:numPr>
          <w:ilvl w:val="0"/>
          <w:numId w:val="8"/>
        </w:numPr>
        <w:spacing w:after="0"/>
      </w:pPr>
      <w:r>
        <w:t>Employees</w:t>
      </w:r>
    </w:p>
    <w:p w14:paraId="492027F0" w14:textId="77777777" w:rsidR="0036554B" w:rsidRDefault="0036554B" w:rsidP="0036554B">
      <w:pPr>
        <w:spacing w:after="0"/>
        <w:ind w:left="0" w:firstLine="0"/>
      </w:pPr>
    </w:p>
    <w:p w14:paraId="71A8F3EE" w14:textId="47DF360E" w:rsidR="0036554B" w:rsidRDefault="0036554B" w:rsidP="0036554B">
      <w:pPr>
        <w:numPr>
          <w:ilvl w:val="0"/>
          <w:numId w:val="28"/>
        </w:numPr>
        <w:spacing w:after="0"/>
        <w:ind w:left="1440"/>
      </w:pPr>
      <w:r>
        <w:t>Name</w:t>
      </w:r>
    </w:p>
    <w:p w14:paraId="79A2F82E" w14:textId="77777777" w:rsidR="0036554B" w:rsidRDefault="0036554B" w:rsidP="0036554B">
      <w:pPr>
        <w:spacing w:after="0"/>
        <w:ind w:left="720" w:firstLine="0"/>
      </w:pPr>
    </w:p>
    <w:p w14:paraId="7C17ED53" w14:textId="3FDC73EA" w:rsidR="0036554B" w:rsidRDefault="001E3AC5" w:rsidP="0036554B">
      <w:pPr>
        <w:numPr>
          <w:ilvl w:val="0"/>
          <w:numId w:val="28"/>
        </w:numPr>
        <w:spacing w:after="0"/>
        <w:ind w:left="1440"/>
      </w:pPr>
      <w:r>
        <w:t>Address</w:t>
      </w:r>
    </w:p>
    <w:p w14:paraId="0C6C665F" w14:textId="77777777" w:rsidR="001E3AC5" w:rsidRDefault="001E3AC5" w:rsidP="001E3AC5">
      <w:pPr>
        <w:pStyle w:val="ListParagraph"/>
      </w:pPr>
    </w:p>
    <w:p w14:paraId="4C73AACD" w14:textId="7E6E7E4F" w:rsidR="001E3AC5" w:rsidRDefault="001E3AC5" w:rsidP="0036554B">
      <w:pPr>
        <w:numPr>
          <w:ilvl w:val="0"/>
          <w:numId w:val="28"/>
        </w:numPr>
        <w:spacing w:after="0"/>
        <w:ind w:left="1440"/>
      </w:pPr>
      <w:r>
        <w:t>Phone Number</w:t>
      </w:r>
    </w:p>
    <w:p w14:paraId="3CF889A8" w14:textId="77777777" w:rsidR="0036554B" w:rsidRDefault="0036554B" w:rsidP="0036554B">
      <w:pPr>
        <w:spacing w:after="0"/>
        <w:ind w:left="0" w:firstLine="0"/>
      </w:pPr>
    </w:p>
    <w:p w14:paraId="717EFC24" w14:textId="77777777" w:rsidR="00A41C26" w:rsidRDefault="00000000">
      <w:pPr>
        <w:pStyle w:val="Heading1"/>
        <w:spacing w:after="252"/>
        <w:ind w:left="-5"/>
      </w:pPr>
      <w:r>
        <w:t>Business Rules</w:t>
      </w:r>
      <w:r>
        <w:rPr>
          <w:u w:val="none"/>
        </w:rPr>
        <w:t xml:space="preserve"> </w:t>
      </w:r>
    </w:p>
    <w:p w14:paraId="6BDABC2C" w14:textId="57F9541F" w:rsidR="0036554B" w:rsidRPr="0036554B" w:rsidRDefault="0017069E" w:rsidP="0036554B">
      <w:pPr>
        <w:spacing w:after="252"/>
        <w:ind w:left="0" w:firstLine="0"/>
        <w:rPr>
          <w:u w:val="single" w:color="000000"/>
        </w:rPr>
      </w:pPr>
      <w:r>
        <w:rPr>
          <w:u w:val="single" w:color="000000"/>
        </w:rPr>
        <w:t>Customer</w:t>
      </w:r>
      <w:r w:rsidR="0036554B" w:rsidRPr="0036554B">
        <w:rPr>
          <w:u w:val="single" w:color="000000"/>
        </w:rPr>
        <w:t>:</w:t>
      </w:r>
      <w:r w:rsidR="0036554B">
        <w:t xml:space="preserve"> </w:t>
      </w:r>
      <w:r w:rsidRPr="0017069E">
        <w:t>A customer can own multiple dogs, but each dog is owned by only one customer</w:t>
      </w:r>
      <w:r w:rsidR="0036554B" w:rsidRPr="0036554B">
        <w:t>.</w:t>
      </w:r>
      <w:r w:rsidRPr="0017069E">
        <w:t xml:space="preserve"> </w:t>
      </w:r>
      <w:r w:rsidRPr="0017069E">
        <w:t xml:space="preserve">Customers must register their personal information (name, address, phone number, email) </w:t>
      </w:r>
      <w:proofErr w:type="gramStart"/>
      <w:r w:rsidRPr="0017069E">
        <w:t>in</w:t>
      </w:r>
      <w:proofErr w:type="gramEnd"/>
      <w:r w:rsidRPr="0017069E">
        <w:t xml:space="preserve"> the database.</w:t>
      </w:r>
    </w:p>
    <w:p w14:paraId="48CA7D14" w14:textId="055C6C4F" w:rsidR="0036554B" w:rsidRPr="0036554B" w:rsidRDefault="0017069E" w:rsidP="0036554B">
      <w:pPr>
        <w:spacing w:after="252"/>
        <w:ind w:left="0" w:firstLine="0"/>
        <w:rPr>
          <w:u w:val="single" w:color="000000"/>
        </w:rPr>
      </w:pPr>
      <w:r>
        <w:rPr>
          <w:u w:val="single" w:color="000000"/>
        </w:rPr>
        <w:t>Dog</w:t>
      </w:r>
      <w:r w:rsidR="0036554B" w:rsidRPr="0036554B">
        <w:rPr>
          <w:u w:val="single" w:color="000000"/>
        </w:rPr>
        <w:t>:</w:t>
      </w:r>
      <w:r w:rsidR="0036554B">
        <w:t xml:space="preserve"> </w:t>
      </w:r>
      <w:r w:rsidRPr="0017069E">
        <w:t>Each dog can receive multiple services</w:t>
      </w:r>
      <w:r w:rsidR="0036554B" w:rsidRPr="0036554B">
        <w:t xml:space="preserve">. </w:t>
      </w:r>
      <w:r w:rsidRPr="0017069E">
        <w:t>Customers can set a preferred set of services for their dog, which are automatically performed whenever the dog is dropped off</w:t>
      </w:r>
      <w:r w:rsidR="0036554B" w:rsidRPr="0036554B">
        <w:t>.</w:t>
      </w:r>
    </w:p>
    <w:p w14:paraId="335EEB32" w14:textId="481E8FE1" w:rsidR="0036554B" w:rsidRPr="0036554B" w:rsidRDefault="0017069E" w:rsidP="0036554B">
      <w:pPr>
        <w:spacing w:after="252"/>
        <w:ind w:left="0" w:firstLine="0"/>
      </w:pPr>
      <w:r>
        <w:rPr>
          <w:u w:val="single" w:color="000000"/>
        </w:rPr>
        <w:t>Family Member</w:t>
      </w:r>
      <w:r w:rsidR="0036554B" w:rsidRPr="0036554B">
        <w:rPr>
          <w:u w:val="single" w:color="000000"/>
        </w:rPr>
        <w:t>:</w:t>
      </w:r>
      <w:r w:rsidR="0036554B">
        <w:t xml:space="preserve"> </w:t>
      </w:r>
      <w:r w:rsidRPr="0017069E">
        <w:t>Customers can authorize one or more family members to pick up their dogs</w:t>
      </w:r>
      <w:r w:rsidR="0036554B" w:rsidRPr="0036554B">
        <w:t xml:space="preserve">. </w:t>
      </w:r>
      <w:r w:rsidRPr="0017069E">
        <w:t xml:space="preserve">Authorized family members must be registered in the system linked to the respective </w:t>
      </w:r>
      <w:proofErr w:type="gramStart"/>
      <w:r w:rsidRPr="0017069E">
        <w:t>customer</w:t>
      </w:r>
      <w:proofErr w:type="gramEnd"/>
      <w:r w:rsidR="0036554B" w:rsidRPr="0036554B">
        <w:t>.</w:t>
      </w:r>
    </w:p>
    <w:p w14:paraId="33476164" w14:textId="2BEE7D5C" w:rsidR="0036554B" w:rsidRPr="0036554B" w:rsidRDefault="0017069E" w:rsidP="0036554B">
      <w:pPr>
        <w:spacing w:after="252"/>
        <w:ind w:left="0" w:firstLine="0"/>
        <w:rPr>
          <w:u w:val="single" w:color="000000"/>
        </w:rPr>
      </w:pPr>
      <w:r>
        <w:rPr>
          <w:u w:val="single" w:color="000000"/>
        </w:rPr>
        <w:t>Service</w:t>
      </w:r>
      <w:r w:rsidR="0036554B" w:rsidRPr="0036554B">
        <w:rPr>
          <w:u w:val="single" w:color="000000"/>
        </w:rPr>
        <w:t>:</w:t>
      </w:r>
      <w:r w:rsidR="0036554B">
        <w:t xml:space="preserve"> </w:t>
      </w:r>
      <w:r w:rsidRPr="0017069E">
        <w:t>Services may use multiple products, and a single product may be used for multiple services</w:t>
      </w:r>
      <w:r w:rsidR="0036554B" w:rsidRPr="0036554B">
        <w:t xml:space="preserve">. </w:t>
      </w:r>
      <w:r w:rsidRPr="0017069E">
        <w:t>The salon tracks which products are used for each service to manage inventory and ordering efficiently</w:t>
      </w:r>
      <w:r w:rsidR="0036554B" w:rsidRPr="0036554B">
        <w:t>.</w:t>
      </w:r>
    </w:p>
    <w:p w14:paraId="6A1AD01C" w14:textId="358BEEFB" w:rsidR="0036554B" w:rsidRPr="0017069E" w:rsidRDefault="0017069E" w:rsidP="0017069E">
      <w:pPr>
        <w:spacing w:after="252"/>
        <w:ind w:left="0" w:firstLine="0"/>
      </w:pPr>
      <w:r>
        <w:rPr>
          <w:u w:val="single" w:color="000000"/>
        </w:rPr>
        <w:t>Supplier and Product management</w:t>
      </w:r>
      <w:r w:rsidR="0036554B" w:rsidRPr="0036554B">
        <w:rPr>
          <w:u w:val="single" w:color="000000"/>
        </w:rPr>
        <w:t>:</w:t>
      </w:r>
      <w:r w:rsidR="0036554B">
        <w:t xml:space="preserve"> </w:t>
      </w:r>
      <w:r>
        <w:t>Each product is supplied by at least one supplier, and suppliers can provide multiple products.</w:t>
      </w:r>
      <w:r>
        <w:t xml:space="preserve"> </w:t>
      </w:r>
      <w:r>
        <w:t>The salon tracks supplier information (name, address, phone number) and orders directly from them.</w:t>
      </w:r>
    </w:p>
    <w:p w14:paraId="2412F16E" w14:textId="66D8AF4B" w:rsidR="00A41C26" w:rsidRPr="008248C0" w:rsidRDefault="0017069E">
      <w:pPr>
        <w:spacing w:after="252"/>
        <w:ind w:left="0" w:firstLine="0"/>
        <w:rPr>
          <w:u w:val="single" w:color="000000"/>
        </w:rPr>
      </w:pPr>
      <w:r>
        <w:rPr>
          <w:u w:val="single" w:color="000000"/>
        </w:rPr>
        <w:t>Employee</w:t>
      </w:r>
      <w:r w:rsidR="0036554B" w:rsidRPr="0036554B">
        <w:rPr>
          <w:u w:val="single" w:color="000000"/>
        </w:rPr>
        <w:t>:</w:t>
      </w:r>
      <w:r w:rsidR="0036554B">
        <w:t xml:space="preserve"> </w:t>
      </w:r>
      <w:r w:rsidRPr="0017069E">
        <w:t>Employees are responsible for providing various services to dogs</w:t>
      </w:r>
      <w:r w:rsidR="0036554B" w:rsidRPr="0036554B">
        <w:t>.</w:t>
      </w:r>
      <w:r>
        <w:t xml:space="preserve"> </w:t>
      </w:r>
      <w:r w:rsidRPr="0017069E">
        <w:t>The database tracks which employees provide which services to which dogs, including the dates of service.</w:t>
      </w:r>
    </w:p>
    <w:p w14:paraId="05C4DBC3" w14:textId="77777777" w:rsidR="00A41C26" w:rsidRDefault="00000000">
      <w:pPr>
        <w:spacing w:after="252"/>
        <w:ind w:left="0" w:firstLine="0"/>
        <w:rPr>
          <w:b/>
        </w:rPr>
      </w:pPr>
      <w:r>
        <w:rPr>
          <w:b/>
        </w:rPr>
        <w:t xml:space="preserve"> </w:t>
      </w:r>
    </w:p>
    <w:p w14:paraId="4AB67F80" w14:textId="77777777" w:rsidR="002D3097" w:rsidRDefault="002D3097">
      <w:pPr>
        <w:spacing w:after="252"/>
        <w:ind w:left="0" w:firstLine="0"/>
        <w:rPr>
          <w:b/>
        </w:rPr>
      </w:pPr>
    </w:p>
    <w:p w14:paraId="2BDC37DF" w14:textId="77777777" w:rsidR="002D3097" w:rsidRDefault="002D3097">
      <w:pPr>
        <w:spacing w:after="252"/>
        <w:ind w:left="0" w:firstLine="0"/>
        <w:rPr>
          <w:b/>
        </w:rPr>
      </w:pPr>
    </w:p>
    <w:p w14:paraId="15313177" w14:textId="77777777" w:rsidR="00684FCC" w:rsidRDefault="00684FCC">
      <w:pPr>
        <w:spacing w:after="252"/>
        <w:ind w:left="0" w:firstLine="0"/>
        <w:rPr>
          <w:b/>
        </w:rPr>
      </w:pPr>
    </w:p>
    <w:p w14:paraId="015E50E1" w14:textId="77777777" w:rsidR="00684FCC" w:rsidRDefault="00684FCC">
      <w:pPr>
        <w:spacing w:after="252"/>
        <w:ind w:left="0" w:firstLine="0"/>
        <w:rPr>
          <w:b/>
        </w:rPr>
      </w:pPr>
    </w:p>
    <w:p w14:paraId="41361292" w14:textId="77777777" w:rsidR="00684FCC" w:rsidRDefault="00684FCC">
      <w:pPr>
        <w:spacing w:after="252"/>
        <w:ind w:left="0" w:firstLine="0"/>
        <w:rPr>
          <w:b/>
        </w:rPr>
      </w:pPr>
    </w:p>
    <w:p w14:paraId="2A2D98A3" w14:textId="77777777" w:rsidR="00684FCC" w:rsidRDefault="00684FCC">
      <w:pPr>
        <w:spacing w:after="252"/>
        <w:ind w:left="0" w:firstLine="0"/>
        <w:rPr>
          <w:b/>
        </w:rPr>
      </w:pPr>
    </w:p>
    <w:p w14:paraId="2B8A7767" w14:textId="77777777" w:rsidR="00684FCC" w:rsidRDefault="00684FCC">
      <w:pPr>
        <w:spacing w:after="252"/>
        <w:ind w:left="0" w:firstLine="0"/>
        <w:rPr>
          <w:b/>
        </w:rPr>
      </w:pPr>
    </w:p>
    <w:p w14:paraId="5758C595" w14:textId="77777777" w:rsidR="00684FCC" w:rsidRDefault="00684FCC">
      <w:pPr>
        <w:spacing w:after="252"/>
        <w:ind w:left="0" w:firstLine="0"/>
        <w:rPr>
          <w:b/>
        </w:rPr>
      </w:pPr>
    </w:p>
    <w:p w14:paraId="49EA74D5" w14:textId="77777777" w:rsidR="00684FCC" w:rsidRDefault="00684FCC">
      <w:pPr>
        <w:spacing w:after="252"/>
        <w:ind w:left="0" w:firstLine="0"/>
        <w:rPr>
          <w:b/>
        </w:rPr>
      </w:pPr>
    </w:p>
    <w:p w14:paraId="4DBA0AB8" w14:textId="77777777" w:rsidR="00684FCC" w:rsidRDefault="00684FCC">
      <w:pPr>
        <w:spacing w:after="252"/>
        <w:ind w:left="0" w:firstLine="0"/>
        <w:rPr>
          <w:b/>
        </w:rPr>
      </w:pPr>
    </w:p>
    <w:p w14:paraId="51ED033E" w14:textId="77777777" w:rsidR="00684FCC" w:rsidRDefault="00684FCC">
      <w:pPr>
        <w:spacing w:after="252"/>
        <w:ind w:left="0" w:firstLine="0"/>
        <w:rPr>
          <w:b/>
        </w:rPr>
      </w:pPr>
    </w:p>
    <w:p w14:paraId="4EBA129F" w14:textId="753A2010" w:rsidR="002D3097" w:rsidRDefault="002D3097">
      <w:pPr>
        <w:spacing w:after="252"/>
        <w:ind w:left="0" w:firstLine="0"/>
        <w:rPr>
          <w:b/>
        </w:rPr>
      </w:pPr>
      <w:r>
        <w:rPr>
          <w:b/>
        </w:rPr>
        <w:t>ERD</w:t>
      </w:r>
      <w:r w:rsidR="00684FCC">
        <w:rPr>
          <w:b/>
        </w:rPr>
        <w:t>S</w:t>
      </w:r>
    </w:p>
    <w:p w14:paraId="05DAAA5A" w14:textId="77777777" w:rsidR="00684FCC" w:rsidRPr="00684FCC" w:rsidRDefault="00684FCC">
      <w:pPr>
        <w:spacing w:after="252"/>
        <w:ind w:left="0" w:firstLine="0"/>
        <w:rPr>
          <w:b/>
        </w:rPr>
      </w:pPr>
    </w:p>
    <w:p w14:paraId="3F95DCBB" w14:textId="002624C2" w:rsidR="002D3097" w:rsidRDefault="00684FCC">
      <w:pPr>
        <w:spacing w:after="252"/>
        <w:ind w:left="0" w:firstLine="0"/>
      </w:pPr>
      <w:r>
        <w:object w:dxaOrig="10848" w:dyaOrig="8688" w14:anchorId="427FE0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1pt;height:376.8pt" o:ole="">
            <v:imagedata r:id="rId7" o:title=""/>
          </v:shape>
          <o:OLEObject Type="Embed" ProgID="Visio.Drawing.15" ShapeID="_x0000_i1029" DrawAspect="Content" ObjectID="_1767384690" r:id="rId8"/>
        </w:object>
      </w:r>
    </w:p>
    <w:p w14:paraId="3E80D91C" w14:textId="77777777" w:rsidR="002D3097" w:rsidRDefault="002D3097">
      <w:pPr>
        <w:spacing w:after="252"/>
        <w:ind w:left="0" w:firstLine="0"/>
      </w:pPr>
    </w:p>
    <w:p w14:paraId="12EA3BD1" w14:textId="77777777" w:rsidR="002D3097" w:rsidRDefault="002D3097">
      <w:pPr>
        <w:spacing w:after="252"/>
        <w:ind w:left="0" w:firstLine="0"/>
      </w:pPr>
    </w:p>
    <w:p w14:paraId="4F9461FC" w14:textId="77777777" w:rsidR="002D3097" w:rsidRDefault="002D3097">
      <w:pPr>
        <w:spacing w:after="252"/>
        <w:ind w:left="0" w:firstLine="0"/>
      </w:pPr>
    </w:p>
    <w:p w14:paraId="68457E7A" w14:textId="77777777" w:rsidR="002D3097" w:rsidRDefault="002D3097">
      <w:pPr>
        <w:spacing w:after="252"/>
        <w:ind w:left="0" w:firstLine="0"/>
      </w:pPr>
    </w:p>
    <w:p w14:paraId="4733ABCD" w14:textId="77777777" w:rsidR="00684FCC" w:rsidRDefault="00684FCC">
      <w:pPr>
        <w:spacing w:after="252"/>
        <w:ind w:left="0" w:firstLine="0"/>
      </w:pPr>
    </w:p>
    <w:p w14:paraId="154AD003" w14:textId="77777777" w:rsidR="00684FCC" w:rsidRDefault="00684FCC">
      <w:pPr>
        <w:spacing w:after="252"/>
        <w:ind w:left="0" w:firstLine="0"/>
      </w:pPr>
    </w:p>
    <w:p w14:paraId="34DCD42D" w14:textId="77777777" w:rsidR="00684FCC" w:rsidRDefault="00684FCC">
      <w:pPr>
        <w:spacing w:after="252"/>
        <w:ind w:left="0" w:firstLine="0"/>
      </w:pPr>
    </w:p>
    <w:p w14:paraId="7046B902" w14:textId="7A226A09" w:rsidR="002D3097" w:rsidRDefault="002D3097">
      <w:pPr>
        <w:spacing w:after="252"/>
        <w:ind w:left="0" w:firstLine="0"/>
      </w:pPr>
      <w:r>
        <w:t>EERDS</w:t>
      </w:r>
    </w:p>
    <w:p w14:paraId="6C2F704C" w14:textId="103BD586" w:rsidR="00A41C26" w:rsidRDefault="00000000">
      <w:pPr>
        <w:spacing w:after="252"/>
        <w:ind w:left="0" w:firstLine="0"/>
      </w:pPr>
      <w:r>
        <w:rPr>
          <w:b/>
        </w:rPr>
        <w:t xml:space="preserve"> </w:t>
      </w:r>
    </w:p>
    <w:p w14:paraId="72F4171B" w14:textId="62E85E71" w:rsidR="00A41C26" w:rsidRDefault="00000000">
      <w:pPr>
        <w:spacing w:after="252"/>
        <w:ind w:left="0" w:firstLine="0"/>
      </w:pPr>
      <w:r>
        <w:rPr>
          <w:b/>
        </w:rPr>
        <w:t xml:space="preserve"> </w:t>
      </w:r>
      <w:r w:rsidR="00F74160">
        <w:object w:dxaOrig="14364" w:dyaOrig="10752" w14:anchorId="3063A444">
          <v:shape id="_x0000_i1031" type="#_x0000_t75" style="width:470.4pt;height:352.2pt" o:ole="">
            <v:imagedata r:id="rId9" o:title=""/>
          </v:shape>
          <o:OLEObject Type="Embed" ProgID="Visio.Drawing.15" ShapeID="_x0000_i1031" DrawAspect="Content" ObjectID="_1767384691" r:id="rId10"/>
        </w:object>
      </w:r>
    </w:p>
    <w:p w14:paraId="19275E9F" w14:textId="77777777" w:rsidR="00A41C26" w:rsidRDefault="00000000">
      <w:pPr>
        <w:spacing w:after="252"/>
        <w:ind w:left="0" w:firstLine="0"/>
      </w:pPr>
      <w:r>
        <w:rPr>
          <w:b/>
        </w:rPr>
        <w:t xml:space="preserve"> </w:t>
      </w:r>
    </w:p>
    <w:p w14:paraId="7407D575" w14:textId="7FB73E01" w:rsidR="00A41C26" w:rsidRDefault="00000000" w:rsidP="00686CAE">
      <w:pPr>
        <w:spacing w:after="252"/>
        <w:ind w:left="0" w:firstLine="0"/>
      </w:pPr>
      <w:r>
        <w:rPr>
          <w:b/>
        </w:rPr>
        <w:t xml:space="preserve"> </w:t>
      </w:r>
    </w:p>
    <w:sectPr w:rsidR="00A41C26" w:rsidSect="00872F85">
      <w:headerReference w:type="even" r:id="rId11"/>
      <w:headerReference w:type="default" r:id="rId12"/>
      <w:headerReference w:type="first" r:id="rId13"/>
      <w:pgSz w:w="12240" w:h="15840"/>
      <w:pgMar w:top="1449" w:right="1378" w:bottom="1456" w:left="1440" w:header="727"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4577B1" w14:textId="77777777" w:rsidR="00872F85" w:rsidRDefault="00872F85">
      <w:pPr>
        <w:spacing w:after="0" w:line="240" w:lineRule="auto"/>
      </w:pPr>
      <w:r>
        <w:separator/>
      </w:r>
    </w:p>
  </w:endnote>
  <w:endnote w:type="continuationSeparator" w:id="0">
    <w:p w14:paraId="36542752" w14:textId="77777777" w:rsidR="00872F85" w:rsidRDefault="00872F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67236" w14:textId="77777777" w:rsidR="00872F85" w:rsidRDefault="00872F85">
      <w:pPr>
        <w:spacing w:after="0" w:line="240" w:lineRule="auto"/>
      </w:pPr>
      <w:r>
        <w:separator/>
      </w:r>
    </w:p>
  </w:footnote>
  <w:footnote w:type="continuationSeparator" w:id="0">
    <w:p w14:paraId="7F053546" w14:textId="77777777" w:rsidR="00872F85" w:rsidRDefault="00872F8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8A31A1" w14:textId="77777777" w:rsidR="00A41C26" w:rsidRDefault="00000000">
    <w:pPr>
      <w:spacing w:after="0"/>
      <w:ind w:left="0" w:right="-34" w:firstLine="0"/>
      <w:jc w:val="right"/>
    </w:pPr>
    <w:r>
      <w:fldChar w:fldCharType="begin"/>
    </w:r>
    <w:r>
      <w:instrText xml:space="preserve"> PAGE   \* MERGEFORMAT </w:instrText>
    </w:r>
    <w:r>
      <w:fldChar w:fldCharType="separate"/>
    </w:r>
    <w:r>
      <w:rPr>
        <w:rFonts w:ascii="Arial" w:eastAsia="Arial" w:hAnsi="Arial" w:cs="Arial"/>
        <w:sz w:val="22"/>
      </w:rPr>
      <w:t>12</w:t>
    </w:r>
    <w:r>
      <w:rPr>
        <w:rFonts w:ascii="Arial" w:eastAsia="Arial" w:hAnsi="Arial" w:cs="Arial"/>
        <w:sz w:val="22"/>
      </w:rPr>
      <w:fldChar w:fldCharType="end"/>
    </w:r>
    <w:r>
      <w:rPr>
        <w:rFonts w:ascii="Arial" w:eastAsia="Arial" w:hAnsi="Arial" w:cs="Arial"/>
        <w:sz w:val="22"/>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2A5F1" w14:textId="77777777" w:rsidR="00A41C26" w:rsidRDefault="00000000">
    <w:pPr>
      <w:spacing w:after="0"/>
      <w:ind w:left="0" w:right="-34" w:firstLine="0"/>
      <w:jc w:val="right"/>
    </w:pPr>
    <w:r>
      <w:fldChar w:fldCharType="begin"/>
    </w:r>
    <w:r>
      <w:instrText xml:space="preserve"> PAGE   \* MERGEFORMAT </w:instrText>
    </w:r>
    <w:r>
      <w:fldChar w:fldCharType="separate"/>
    </w:r>
    <w:r>
      <w:rPr>
        <w:rFonts w:ascii="Arial" w:eastAsia="Arial" w:hAnsi="Arial" w:cs="Arial"/>
        <w:sz w:val="22"/>
      </w:rPr>
      <w:t>12</w:t>
    </w:r>
    <w:r>
      <w:rPr>
        <w:rFonts w:ascii="Arial" w:eastAsia="Arial" w:hAnsi="Arial" w:cs="Arial"/>
        <w:sz w:val="22"/>
      </w:rPr>
      <w:fldChar w:fldCharType="end"/>
    </w:r>
    <w:r>
      <w:rPr>
        <w:rFonts w:ascii="Arial" w:eastAsia="Arial" w:hAnsi="Arial" w:cs="Arial"/>
        <w:sz w:val="22"/>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B96A9" w14:textId="77777777" w:rsidR="00A41C26" w:rsidRDefault="00000000">
    <w:pPr>
      <w:spacing w:after="0"/>
      <w:ind w:left="0" w:right="-34" w:firstLine="0"/>
      <w:jc w:val="right"/>
    </w:pPr>
    <w:r>
      <w:fldChar w:fldCharType="begin"/>
    </w:r>
    <w:r>
      <w:instrText xml:space="preserve"> PAGE   \* MERGEFORMAT </w:instrText>
    </w:r>
    <w:r>
      <w:fldChar w:fldCharType="separate"/>
    </w:r>
    <w:r>
      <w:rPr>
        <w:rFonts w:ascii="Arial" w:eastAsia="Arial" w:hAnsi="Arial" w:cs="Arial"/>
        <w:sz w:val="22"/>
      </w:rPr>
      <w:t>12</w:t>
    </w:r>
    <w:r>
      <w:rPr>
        <w:rFonts w:ascii="Arial" w:eastAsia="Arial" w:hAnsi="Arial" w:cs="Arial"/>
        <w:sz w:val="22"/>
      </w:rPr>
      <w:fldChar w:fldCharType="end"/>
    </w:r>
    <w:r>
      <w:rPr>
        <w:rFonts w:ascii="Arial" w:eastAsia="Arial" w:hAnsi="Arial" w:cs="Arial"/>
        <w:sz w:val="22"/>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26D1A"/>
    <w:multiLevelType w:val="hybridMultilevel"/>
    <w:tmpl w:val="4BA67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857F0B"/>
    <w:multiLevelType w:val="hybridMultilevel"/>
    <w:tmpl w:val="1E74B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9013D"/>
    <w:multiLevelType w:val="hybridMultilevel"/>
    <w:tmpl w:val="4C386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BC822F1"/>
    <w:multiLevelType w:val="hybridMultilevel"/>
    <w:tmpl w:val="C3AE8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F63648"/>
    <w:multiLevelType w:val="hybridMultilevel"/>
    <w:tmpl w:val="2A0EB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DA52CA"/>
    <w:multiLevelType w:val="hybridMultilevel"/>
    <w:tmpl w:val="707A7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41A4CA5"/>
    <w:multiLevelType w:val="hybridMultilevel"/>
    <w:tmpl w:val="43C411A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1E099E"/>
    <w:multiLevelType w:val="hybridMultilevel"/>
    <w:tmpl w:val="39E45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DF639A"/>
    <w:multiLevelType w:val="hybridMultilevel"/>
    <w:tmpl w:val="B1CECEB6"/>
    <w:lvl w:ilvl="0" w:tplc="94F4DD80">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F47E1F94">
      <w:numFmt w:val="taiwaneseCounting"/>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872B9E0">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3BEC3562">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804AF5DA">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8480624">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EE3E4F3A">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C9F43474">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A7F61D86">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9" w15:restartNumberingAfterBreak="0">
    <w:nsid w:val="24091A11"/>
    <w:multiLevelType w:val="hybridMultilevel"/>
    <w:tmpl w:val="7FDCAB2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AD4255"/>
    <w:multiLevelType w:val="hybridMultilevel"/>
    <w:tmpl w:val="63BA42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A5257CD"/>
    <w:multiLevelType w:val="hybridMultilevel"/>
    <w:tmpl w:val="58C059D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B9B2035"/>
    <w:multiLevelType w:val="hybridMultilevel"/>
    <w:tmpl w:val="A0CC26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BD13CD1"/>
    <w:multiLevelType w:val="hybridMultilevel"/>
    <w:tmpl w:val="D3C6129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CC23D7B"/>
    <w:multiLevelType w:val="hybridMultilevel"/>
    <w:tmpl w:val="C748C0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D4055D"/>
    <w:multiLevelType w:val="hybridMultilevel"/>
    <w:tmpl w:val="C548DCF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15:restartNumberingAfterBreak="0">
    <w:nsid w:val="3C8C1339"/>
    <w:multiLevelType w:val="hybridMultilevel"/>
    <w:tmpl w:val="6DB8AEF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993893"/>
    <w:multiLevelType w:val="hybridMultilevel"/>
    <w:tmpl w:val="9F842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B83709"/>
    <w:multiLevelType w:val="hybridMultilevel"/>
    <w:tmpl w:val="0C14CA5C"/>
    <w:lvl w:ilvl="0" w:tplc="04090003">
      <w:start w:val="1"/>
      <w:numFmt w:val="bullet"/>
      <w:lvlText w:val="o"/>
      <w:lvlJc w:val="left"/>
      <w:pPr>
        <w:ind w:left="1500" w:hanging="360"/>
      </w:pPr>
      <w:rPr>
        <w:rFonts w:ascii="Courier New" w:hAnsi="Courier New" w:cs="Courier New"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9" w15:restartNumberingAfterBreak="0">
    <w:nsid w:val="4D905A87"/>
    <w:multiLevelType w:val="hybridMultilevel"/>
    <w:tmpl w:val="77E2BC6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7A76A3A"/>
    <w:multiLevelType w:val="hybridMultilevel"/>
    <w:tmpl w:val="F8EAA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A390267"/>
    <w:multiLevelType w:val="hybridMultilevel"/>
    <w:tmpl w:val="C5481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FC3762"/>
    <w:multiLevelType w:val="hybridMultilevel"/>
    <w:tmpl w:val="B33805BE"/>
    <w:lvl w:ilvl="0" w:tplc="C2FA9C60">
      <w:start w:val="1"/>
      <w:numFmt w:val="bullet"/>
      <w:lvlText w:val="●"/>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91FA9BA8">
      <w:start w:val="1"/>
      <w:numFmt w:val="bullet"/>
      <w:lvlText w:val="o"/>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33AE4AE">
      <w:start w:val="1"/>
      <w:numFmt w:val="bullet"/>
      <w:lvlText w:val="▪"/>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6B726D72">
      <w:start w:val="1"/>
      <w:numFmt w:val="bullet"/>
      <w:lvlText w:val="•"/>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88E62F8">
      <w:start w:val="1"/>
      <w:numFmt w:val="bullet"/>
      <w:lvlText w:val="o"/>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FB061A6">
      <w:start w:val="1"/>
      <w:numFmt w:val="bullet"/>
      <w:lvlText w:val="▪"/>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2C661FE">
      <w:start w:val="1"/>
      <w:numFmt w:val="bullet"/>
      <w:lvlText w:val="•"/>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DFC4F7EA">
      <w:start w:val="1"/>
      <w:numFmt w:val="bullet"/>
      <w:lvlText w:val="o"/>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29A0894">
      <w:start w:val="1"/>
      <w:numFmt w:val="bullet"/>
      <w:lvlText w:val="▪"/>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3" w15:restartNumberingAfterBreak="0">
    <w:nsid w:val="5CD659CE"/>
    <w:multiLevelType w:val="hybridMultilevel"/>
    <w:tmpl w:val="7BC6BB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B1421B"/>
    <w:multiLevelType w:val="hybridMultilevel"/>
    <w:tmpl w:val="8580168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B7211D"/>
    <w:multiLevelType w:val="hybridMultilevel"/>
    <w:tmpl w:val="BE2291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D8254EC"/>
    <w:multiLevelType w:val="hybridMultilevel"/>
    <w:tmpl w:val="5496665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15:restartNumberingAfterBreak="0">
    <w:nsid w:val="71797DBC"/>
    <w:multiLevelType w:val="hybridMultilevel"/>
    <w:tmpl w:val="2E54AB9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9674297"/>
    <w:multiLevelType w:val="hybridMultilevel"/>
    <w:tmpl w:val="CD665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F9B3A5A"/>
    <w:multiLevelType w:val="hybridMultilevel"/>
    <w:tmpl w:val="B288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040857309">
    <w:abstractNumId w:val="22"/>
  </w:num>
  <w:num w:numId="2" w16cid:durableId="1247766475">
    <w:abstractNumId w:val="8"/>
  </w:num>
  <w:num w:numId="3" w16cid:durableId="47799223">
    <w:abstractNumId w:val="16"/>
  </w:num>
  <w:num w:numId="4" w16cid:durableId="1430736370">
    <w:abstractNumId w:val="1"/>
  </w:num>
  <w:num w:numId="5" w16cid:durableId="929512171">
    <w:abstractNumId w:val="28"/>
  </w:num>
  <w:num w:numId="6" w16cid:durableId="1499540294">
    <w:abstractNumId w:val="5"/>
  </w:num>
  <w:num w:numId="7" w16cid:durableId="1499615023">
    <w:abstractNumId w:val="29"/>
  </w:num>
  <w:num w:numId="8" w16cid:durableId="1372028792">
    <w:abstractNumId w:val="23"/>
  </w:num>
  <w:num w:numId="9" w16cid:durableId="1652366598">
    <w:abstractNumId w:val="7"/>
  </w:num>
  <w:num w:numId="10" w16cid:durableId="1779448976">
    <w:abstractNumId w:val="0"/>
  </w:num>
  <w:num w:numId="11" w16cid:durableId="1918585910">
    <w:abstractNumId w:val="2"/>
  </w:num>
  <w:num w:numId="12" w16cid:durableId="1224829645">
    <w:abstractNumId w:val="25"/>
  </w:num>
  <w:num w:numId="13" w16cid:durableId="1298880988">
    <w:abstractNumId w:val="4"/>
  </w:num>
  <w:num w:numId="14" w16cid:durableId="984818503">
    <w:abstractNumId w:val="17"/>
  </w:num>
  <w:num w:numId="15" w16cid:durableId="1808205158">
    <w:abstractNumId w:val="21"/>
  </w:num>
  <w:num w:numId="16" w16cid:durableId="1279142500">
    <w:abstractNumId w:val="20"/>
  </w:num>
  <w:num w:numId="17" w16cid:durableId="1330135989">
    <w:abstractNumId w:val="12"/>
  </w:num>
  <w:num w:numId="18" w16cid:durableId="149442743">
    <w:abstractNumId w:val="10"/>
  </w:num>
  <w:num w:numId="19" w16cid:durableId="563680452">
    <w:abstractNumId w:val="3"/>
  </w:num>
  <w:num w:numId="20" w16cid:durableId="1734112799">
    <w:abstractNumId w:val="18"/>
  </w:num>
  <w:num w:numId="21" w16cid:durableId="1950426405">
    <w:abstractNumId w:val="11"/>
  </w:num>
  <w:num w:numId="22" w16cid:durableId="1223061168">
    <w:abstractNumId w:val="6"/>
  </w:num>
  <w:num w:numId="23" w16cid:durableId="699817043">
    <w:abstractNumId w:val="15"/>
  </w:num>
  <w:num w:numId="24" w16cid:durableId="1641767086">
    <w:abstractNumId w:val="19"/>
  </w:num>
  <w:num w:numId="25" w16cid:durableId="310014842">
    <w:abstractNumId w:val="24"/>
  </w:num>
  <w:num w:numId="26" w16cid:durableId="2029485428">
    <w:abstractNumId w:val="13"/>
  </w:num>
  <w:num w:numId="27" w16cid:durableId="332924046">
    <w:abstractNumId w:val="27"/>
  </w:num>
  <w:num w:numId="28" w16cid:durableId="1938126299">
    <w:abstractNumId w:val="14"/>
  </w:num>
  <w:num w:numId="29" w16cid:durableId="750930696">
    <w:abstractNumId w:val="9"/>
  </w:num>
  <w:num w:numId="30" w16cid:durableId="83730362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evenAndOddHeaders/>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1C26"/>
    <w:rsid w:val="0017069E"/>
    <w:rsid w:val="001842DE"/>
    <w:rsid w:val="001E3AC5"/>
    <w:rsid w:val="002D3097"/>
    <w:rsid w:val="0036554B"/>
    <w:rsid w:val="00620D10"/>
    <w:rsid w:val="00684FCC"/>
    <w:rsid w:val="00686CAE"/>
    <w:rsid w:val="007D26BD"/>
    <w:rsid w:val="008248C0"/>
    <w:rsid w:val="00834BFE"/>
    <w:rsid w:val="00836C94"/>
    <w:rsid w:val="00872F85"/>
    <w:rsid w:val="009558DF"/>
    <w:rsid w:val="009C52B4"/>
    <w:rsid w:val="00A41C26"/>
    <w:rsid w:val="00A5114F"/>
    <w:rsid w:val="00AA04FE"/>
    <w:rsid w:val="00BC1BBD"/>
    <w:rsid w:val="00C25AAA"/>
    <w:rsid w:val="00E536A7"/>
    <w:rsid w:val="00E967FA"/>
    <w:rsid w:val="00F741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7C453E"/>
  <w15:docId w15:val="{C8D4E65A-6CA1-4327-A35A-D478DD4D4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4"/>
        <w:szCs w:val="24"/>
        <w:lang w:val="en-US"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28" w:line="259" w:lineRule="auto"/>
      <w:ind w:left="10" w:hanging="10"/>
    </w:pPr>
    <w:rPr>
      <w:rFonts w:ascii="Times New Roman" w:eastAsia="Times New Roman" w:hAnsi="Times New Roman" w:cs="Times New Roman"/>
      <w:color w:val="000000"/>
    </w:rPr>
  </w:style>
  <w:style w:type="paragraph" w:styleId="Heading1">
    <w:name w:val="heading 1"/>
    <w:next w:val="Normal"/>
    <w:link w:val="Heading1Char"/>
    <w:uiPriority w:val="9"/>
    <w:qFormat/>
    <w:pPr>
      <w:keepNext/>
      <w:keepLines/>
      <w:spacing w:after="0" w:line="259" w:lineRule="auto"/>
      <w:ind w:left="10" w:hanging="10"/>
      <w:outlineLvl w:val="0"/>
    </w:pPr>
    <w:rPr>
      <w:rFonts w:ascii="Times New Roman" w:eastAsia="Times New Roman" w:hAnsi="Times New Roman" w:cs="Times New Roman"/>
      <w:b/>
      <w:color w:val="000000"/>
      <w:u w:val="single" w:color="000000"/>
    </w:rPr>
  </w:style>
  <w:style w:type="paragraph" w:styleId="Heading2">
    <w:name w:val="heading 2"/>
    <w:next w:val="Normal"/>
    <w:link w:val="Heading2Char"/>
    <w:uiPriority w:val="9"/>
    <w:unhideWhenUsed/>
    <w:qFormat/>
    <w:pPr>
      <w:keepNext/>
      <w:keepLines/>
      <w:spacing w:after="0" w:line="259" w:lineRule="auto"/>
      <w:ind w:left="10" w:hanging="10"/>
      <w:outlineLvl w:val="1"/>
    </w:pPr>
    <w:rPr>
      <w:rFonts w:ascii="Times New Roman" w:eastAsia="Times New Roman" w:hAnsi="Times New Roman" w:cs="Times New Roman"/>
      <w:b/>
      <w:color w:val="000000"/>
      <w:u w:val="single" w:color="000000"/>
    </w:rPr>
  </w:style>
  <w:style w:type="paragraph" w:styleId="Heading3">
    <w:name w:val="heading 3"/>
    <w:next w:val="Normal"/>
    <w:link w:val="Heading3Char"/>
    <w:uiPriority w:val="9"/>
    <w:unhideWhenUsed/>
    <w:qFormat/>
    <w:pPr>
      <w:keepNext/>
      <w:keepLines/>
      <w:spacing w:after="0" w:line="259" w:lineRule="auto"/>
      <w:ind w:left="10" w:hanging="10"/>
      <w:outlineLvl w:val="2"/>
    </w:pPr>
    <w:rPr>
      <w:rFonts w:ascii="Arial" w:eastAsia="Arial" w:hAnsi="Arial" w:cs="Arial"/>
      <w:b/>
      <w:color w:val="000000"/>
      <w:sz w:val="22"/>
      <w:u w:val="single" w:color="00000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Pr>
      <w:rFonts w:ascii="Arial" w:eastAsia="Arial" w:hAnsi="Arial" w:cs="Arial"/>
      <w:b/>
      <w:color w:val="000000"/>
      <w:sz w:val="22"/>
      <w:u w:val="single" w:color="000000"/>
    </w:rPr>
  </w:style>
  <w:style w:type="character" w:customStyle="1" w:styleId="Heading2Char">
    <w:name w:val="Heading 2 Char"/>
    <w:link w:val="Heading2"/>
    <w:rPr>
      <w:rFonts w:ascii="Times New Roman" w:eastAsia="Times New Roman" w:hAnsi="Times New Roman" w:cs="Times New Roman"/>
      <w:b/>
      <w:color w:val="000000"/>
      <w:sz w:val="24"/>
      <w:u w:val="single" w:color="000000"/>
    </w:rPr>
  </w:style>
  <w:style w:type="character" w:customStyle="1" w:styleId="Heading1Char">
    <w:name w:val="Heading 1 Char"/>
    <w:link w:val="Heading1"/>
    <w:rPr>
      <w:rFonts w:ascii="Times New Roman" w:eastAsia="Times New Roman" w:hAnsi="Times New Roman" w:cs="Times New Roman"/>
      <w:b/>
      <w:color w:val="000000"/>
      <w:sz w:val="24"/>
      <w:u w:val="single" w:color="000000"/>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ListParagraph">
    <w:name w:val="List Paragraph"/>
    <w:basedOn w:val="Normal"/>
    <w:uiPriority w:val="34"/>
    <w:qFormat/>
    <w:rsid w:val="001E3AC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176333">
      <w:bodyDiv w:val="1"/>
      <w:marLeft w:val="0"/>
      <w:marRight w:val="0"/>
      <w:marTop w:val="0"/>
      <w:marBottom w:val="0"/>
      <w:divBdr>
        <w:top w:val="none" w:sz="0" w:space="0" w:color="auto"/>
        <w:left w:val="none" w:sz="0" w:space="0" w:color="auto"/>
        <w:bottom w:val="none" w:sz="0" w:space="0" w:color="auto"/>
        <w:right w:val="none" w:sz="0" w:space="0" w:color="auto"/>
      </w:divBdr>
    </w:div>
    <w:div w:id="648675950">
      <w:bodyDiv w:val="1"/>
      <w:marLeft w:val="0"/>
      <w:marRight w:val="0"/>
      <w:marTop w:val="0"/>
      <w:marBottom w:val="0"/>
      <w:divBdr>
        <w:top w:val="none" w:sz="0" w:space="0" w:color="auto"/>
        <w:left w:val="none" w:sz="0" w:space="0" w:color="auto"/>
        <w:bottom w:val="none" w:sz="0" w:space="0" w:color="auto"/>
        <w:right w:val="none" w:sz="0" w:space="0" w:color="auto"/>
      </w:divBdr>
    </w:div>
    <w:div w:id="686977887">
      <w:bodyDiv w:val="1"/>
      <w:marLeft w:val="0"/>
      <w:marRight w:val="0"/>
      <w:marTop w:val="0"/>
      <w:marBottom w:val="0"/>
      <w:divBdr>
        <w:top w:val="none" w:sz="0" w:space="0" w:color="auto"/>
        <w:left w:val="none" w:sz="0" w:space="0" w:color="auto"/>
        <w:bottom w:val="none" w:sz="0" w:space="0" w:color="auto"/>
        <w:right w:val="none" w:sz="0" w:space="0" w:color="auto"/>
      </w:divBdr>
    </w:div>
    <w:div w:id="919677409">
      <w:bodyDiv w:val="1"/>
      <w:marLeft w:val="0"/>
      <w:marRight w:val="0"/>
      <w:marTop w:val="0"/>
      <w:marBottom w:val="0"/>
      <w:divBdr>
        <w:top w:val="none" w:sz="0" w:space="0" w:color="auto"/>
        <w:left w:val="none" w:sz="0" w:space="0" w:color="auto"/>
        <w:bottom w:val="none" w:sz="0" w:space="0" w:color="auto"/>
        <w:right w:val="none" w:sz="0" w:space="0" w:color="auto"/>
      </w:divBdr>
    </w:div>
    <w:div w:id="932208318">
      <w:bodyDiv w:val="1"/>
      <w:marLeft w:val="0"/>
      <w:marRight w:val="0"/>
      <w:marTop w:val="0"/>
      <w:marBottom w:val="0"/>
      <w:divBdr>
        <w:top w:val="none" w:sz="0" w:space="0" w:color="auto"/>
        <w:left w:val="none" w:sz="0" w:space="0" w:color="auto"/>
        <w:bottom w:val="none" w:sz="0" w:space="0" w:color="auto"/>
        <w:right w:val="none" w:sz="0" w:space="0" w:color="auto"/>
      </w:divBdr>
    </w:div>
    <w:div w:id="1631668094">
      <w:bodyDiv w:val="1"/>
      <w:marLeft w:val="0"/>
      <w:marRight w:val="0"/>
      <w:marTop w:val="0"/>
      <w:marBottom w:val="0"/>
      <w:divBdr>
        <w:top w:val="none" w:sz="0" w:space="0" w:color="auto"/>
        <w:left w:val="none" w:sz="0" w:space="0" w:color="auto"/>
        <w:bottom w:val="none" w:sz="0" w:space="0" w:color="auto"/>
        <w:right w:val="none" w:sz="0" w:space="0" w:color="auto"/>
      </w:divBdr>
    </w:div>
    <w:div w:id="1646205993">
      <w:bodyDiv w:val="1"/>
      <w:marLeft w:val="0"/>
      <w:marRight w:val="0"/>
      <w:marTop w:val="0"/>
      <w:marBottom w:val="0"/>
      <w:divBdr>
        <w:top w:val="none" w:sz="0" w:space="0" w:color="auto"/>
        <w:left w:val="none" w:sz="0" w:space="0" w:color="auto"/>
        <w:bottom w:val="none" w:sz="0" w:space="0" w:color="auto"/>
        <w:right w:val="none" w:sz="0" w:space="0" w:color="auto"/>
      </w:divBdr>
    </w:div>
    <w:div w:id="1844739096">
      <w:bodyDiv w:val="1"/>
      <w:marLeft w:val="0"/>
      <w:marRight w:val="0"/>
      <w:marTop w:val="0"/>
      <w:marBottom w:val="0"/>
      <w:divBdr>
        <w:top w:val="none" w:sz="0" w:space="0" w:color="auto"/>
        <w:left w:val="none" w:sz="0" w:space="0" w:color="auto"/>
        <w:bottom w:val="none" w:sz="0" w:space="0" w:color="auto"/>
        <w:right w:val="none" w:sz="0" w:space="0" w:color="auto"/>
      </w:divBdr>
      <w:divsChild>
        <w:div w:id="1874729815">
          <w:marLeft w:val="0"/>
          <w:marRight w:val="0"/>
          <w:marTop w:val="100"/>
          <w:marBottom w:val="100"/>
          <w:divBdr>
            <w:top w:val="none" w:sz="0" w:space="0" w:color="auto"/>
            <w:left w:val="none" w:sz="0" w:space="0" w:color="auto"/>
            <w:bottom w:val="none" w:sz="0" w:space="0" w:color="auto"/>
            <w:right w:val="none" w:sz="0" w:space="0" w:color="auto"/>
          </w:divBdr>
          <w:divsChild>
            <w:div w:id="847672318">
              <w:marLeft w:val="0"/>
              <w:marRight w:val="0"/>
              <w:marTop w:val="750"/>
              <w:marBottom w:val="750"/>
              <w:divBdr>
                <w:top w:val="none" w:sz="0" w:space="0" w:color="auto"/>
                <w:left w:val="none" w:sz="0" w:space="0" w:color="auto"/>
                <w:bottom w:val="none" w:sz="0" w:space="0" w:color="auto"/>
                <w:right w:val="none" w:sz="0" w:space="0" w:color="auto"/>
              </w:divBdr>
              <w:divsChild>
                <w:div w:id="716271902">
                  <w:marLeft w:val="0"/>
                  <w:marRight w:val="0"/>
                  <w:marTop w:val="0"/>
                  <w:marBottom w:val="0"/>
                  <w:divBdr>
                    <w:top w:val="none" w:sz="0" w:space="0" w:color="auto"/>
                    <w:left w:val="none" w:sz="0" w:space="0" w:color="auto"/>
                    <w:bottom w:val="none" w:sz="0" w:space="0" w:color="auto"/>
                    <w:right w:val="none" w:sz="0" w:space="0" w:color="auto"/>
                  </w:divBdr>
                  <w:divsChild>
                    <w:div w:id="459110870">
                      <w:marLeft w:val="0"/>
                      <w:marRight w:val="0"/>
                      <w:marTop w:val="0"/>
                      <w:marBottom w:val="0"/>
                      <w:divBdr>
                        <w:top w:val="none" w:sz="0" w:space="0" w:color="auto"/>
                        <w:left w:val="none" w:sz="0" w:space="0" w:color="auto"/>
                        <w:bottom w:val="none" w:sz="0" w:space="0" w:color="auto"/>
                        <w:right w:val="none" w:sz="0" w:space="0" w:color="auto"/>
                      </w:divBdr>
                      <w:divsChild>
                        <w:div w:id="70125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27970685">
          <w:marLeft w:val="0"/>
          <w:marRight w:val="0"/>
          <w:marTop w:val="100"/>
          <w:marBottom w:val="100"/>
          <w:divBdr>
            <w:top w:val="dashed" w:sz="6" w:space="0" w:color="A8A8A8"/>
            <w:left w:val="none" w:sz="0" w:space="0" w:color="auto"/>
            <w:bottom w:val="none" w:sz="0" w:space="0" w:color="auto"/>
            <w:right w:val="none" w:sz="0" w:space="0" w:color="auto"/>
          </w:divBdr>
          <w:divsChild>
            <w:div w:id="1244490543">
              <w:marLeft w:val="0"/>
              <w:marRight w:val="0"/>
              <w:marTop w:val="750"/>
              <w:marBottom w:val="750"/>
              <w:divBdr>
                <w:top w:val="none" w:sz="0" w:space="0" w:color="auto"/>
                <w:left w:val="none" w:sz="0" w:space="0" w:color="auto"/>
                <w:bottom w:val="none" w:sz="0" w:space="0" w:color="auto"/>
                <w:right w:val="none" w:sz="0" w:space="0" w:color="auto"/>
              </w:divBdr>
              <w:divsChild>
                <w:div w:id="1301422271">
                  <w:marLeft w:val="0"/>
                  <w:marRight w:val="0"/>
                  <w:marTop w:val="0"/>
                  <w:marBottom w:val="0"/>
                  <w:divBdr>
                    <w:top w:val="none" w:sz="0" w:space="0" w:color="auto"/>
                    <w:left w:val="none" w:sz="0" w:space="0" w:color="auto"/>
                    <w:bottom w:val="none" w:sz="0" w:space="0" w:color="auto"/>
                    <w:right w:val="none" w:sz="0" w:space="0" w:color="auto"/>
                  </w:divBdr>
                  <w:divsChild>
                    <w:div w:id="211115120">
                      <w:marLeft w:val="0"/>
                      <w:marRight w:val="0"/>
                      <w:marTop w:val="0"/>
                      <w:marBottom w:val="0"/>
                      <w:divBdr>
                        <w:top w:val="none" w:sz="0" w:space="0" w:color="auto"/>
                        <w:left w:val="none" w:sz="0" w:space="0" w:color="auto"/>
                        <w:bottom w:val="none" w:sz="0" w:space="0" w:color="auto"/>
                        <w:right w:val="none" w:sz="0" w:space="0" w:color="auto"/>
                      </w:divBdr>
                      <w:divsChild>
                        <w:div w:id="1470512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2774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header" Target="header3.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Template>
  <TotalTime>1</TotalTime>
  <Pages>9</Pages>
  <Words>910</Words>
  <Characters>5188</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ng Vu</dc:creator>
  <cp:keywords/>
  <cp:lastModifiedBy>Tung Vu</cp:lastModifiedBy>
  <cp:revision>2</cp:revision>
  <dcterms:created xsi:type="dcterms:W3CDTF">2024-01-22T04:25:00Z</dcterms:created>
  <dcterms:modified xsi:type="dcterms:W3CDTF">2024-01-22T04:25:00Z</dcterms:modified>
</cp:coreProperties>
</file>